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A00846" w14:textId="0FC50029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8517BF">
        <w:rPr>
          <w:rFonts w:ascii="Verdana" w:hAnsi="Verdana"/>
          <w:b/>
          <w:sz w:val="24"/>
          <w:szCs w:val="24"/>
        </w:rPr>
        <w:t>Introduction to PLC Final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Tes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Final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706A25B7" w14:textId="02C5980D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Introduction to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4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3335D7D7" w14:textId="560D1723" w:rsidR="00B025CF" w:rsidRPr="000154E9" w:rsidRDefault="00B025CF" w:rsidP="00CB5A5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</w:t>
      </w:r>
      <w:r w:rsidR="00F044EA">
        <w:rPr>
          <w:rFonts w:ascii="Verdana" w:hAnsi="Verdana"/>
          <w:sz w:val="20"/>
          <w:szCs w:val="20"/>
        </w:rPr>
        <w:t>__</w:t>
      </w:r>
      <w:r w:rsidRPr="000154E9">
        <w:rPr>
          <w:rFonts w:ascii="Verdana" w:hAnsi="Verdana"/>
          <w:sz w:val="20"/>
          <w:szCs w:val="20"/>
        </w:rPr>
        <w:t>_____</w:t>
      </w:r>
      <w:r w:rsidRPr="000154E9">
        <w:rPr>
          <w:rFonts w:ascii="Verdana" w:hAnsi="Verdana"/>
          <w:sz w:val="20"/>
          <w:szCs w:val="20"/>
        </w:rPr>
        <w:tab/>
      </w:r>
      <w:r w:rsidR="00F044EA">
        <w:rPr>
          <w:rFonts w:ascii="Verdana" w:hAnsi="Verdana"/>
          <w:sz w:val="20"/>
          <w:szCs w:val="20"/>
        </w:rPr>
        <w:t>Grade ________</w:t>
      </w:r>
      <w:r w:rsidRPr="000154E9">
        <w:rPr>
          <w:rFonts w:ascii="Verdana" w:hAnsi="Verdana"/>
          <w:sz w:val="20"/>
          <w:szCs w:val="20"/>
        </w:rPr>
        <w:tab/>
        <w:t>Date ________</w:t>
      </w:r>
      <w:r w:rsidR="00F044EA">
        <w:rPr>
          <w:rFonts w:ascii="Verdana" w:hAnsi="Verdana"/>
          <w:sz w:val="20"/>
          <w:szCs w:val="20"/>
        </w:rPr>
        <w:t>_</w:t>
      </w:r>
      <w:bookmarkStart w:id="0" w:name="_GoBack"/>
      <w:bookmarkEnd w:id="0"/>
      <w:r w:rsidRPr="000154E9">
        <w:rPr>
          <w:rFonts w:ascii="Verdana" w:hAnsi="Verdana"/>
          <w:sz w:val="20"/>
          <w:szCs w:val="20"/>
        </w:rPr>
        <w:t>______</w:t>
      </w:r>
    </w:p>
    <w:p w14:paraId="33A61E69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58329531" w14:textId="3E8E3700" w:rsidR="006F7F1A" w:rsidRDefault="006F7F1A" w:rsidP="00E013AA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5840BA">
        <w:rPr>
          <w:rFonts w:ascii="Verdana" w:hAnsi="Verdana"/>
          <w:sz w:val="20"/>
          <w:szCs w:val="20"/>
        </w:rPr>
        <w:t xml:space="preserve">calculate the correct number conversion base </w:t>
      </w:r>
      <w:r w:rsidR="00314BDA">
        <w:rPr>
          <w:rFonts w:ascii="Verdana" w:hAnsi="Verdana"/>
          <w:sz w:val="20"/>
          <w:szCs w:val="20"/>
        </w:rPr>
        <w:t>from</w:t>
      </w:r>
      <w:r w:rsidR="005840BA">
        <w:rPr>
          <w:rFonts w:ascii="Verdana" w:hAnsi="Verdana"/>
          <w:sz w:val="20"/>
          <w:szCs w:val="20"/>
        </w:rPr>
        <w:t xml:space="preserve"> </w:t>
      </w:r>
      <w:proofErr w:type="gramStart"/>
      <w:r w:rsidR="005840BA">
        <w:rPr>
          <w:rFonts w:ascii="Verdana" w:hAnsi="Verdana"/>
          <w:sz w:val="20"/>
          <w:szCs w:val="20"/>
        </w:rPr>
        <w:t xml:space="preserve">a number </w:t>
      </w:r>
      <w:r w:rsidR="00314BDA">
        <w:rPr>
          <w:rFonts w:ascii="Verdana" w:hAnsi="Verdana"/>
          <w:sz w:val="20"/>
          <w:szCs w:val="20"/>
        </w:rPr>
        <w:t>of</w:t>
      </w:r>
      <w:proofErr w:type="gramEnd"/>
      <w:r w:rsidR="005840BA">
        <w:rPr>
          <w:rFonts w:ascii="Verdana" w:hAnsi="Verdana"/>
          <w:sz w:val="20"/>
          <w:szCs w:val="20"/>
        </w:rPr>
        <w:t xml:space="preserve"> a different number base system.</w:t>
      </w:r>
    </w:p>
    <w:p w14:paraId="70E0C720" w14:textId="39D6A326" w:rsidR="00314BDA" w:rsidRDefault="00314BDA" w:rsidP="00E013AA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demonstrate their knowledge of introductory PLC principles.</w:t>
      </w:r>
    </w:p>
    <w:p w14:paraId="27926DEA" w14:textId="4B8E70EE" w:rsidR="006F7F1A" w:rsidRDefault="00723673" w:rsidP="00E013AA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AD55FC">
        <w:rPr>
          <w:rFonts w:ascii="Verdana" w:hAnsi="Verdana"/>
          <w:sz w:val="20"/>
          <w:szCs w:val="20"/>
        </w:rPr>
        <w:t>draw</w:t>
      </w:r>
      <w:r w:rsidR="005840BA">
        <w:rPr>
          <w:rFonts w:ascii="Verdana" w:hAnsi="Verdana"/>
          <w:sz w:val="20"/>
          <w:szCs w:val="20"/>
        </w:rPr>
        <w:t xml:space="preserve"> the </w:t>
      </w:r>
      <w:r w:rsidR="00AD55FC">
        <w:rPr>
          <w:rFonts w:ascii="Verdana" w:hAnsi="Verdana"/>
          <w:sz w:val="20"/>
          <w:szCs w:val="20"/>
        </w:rPr>
        <w:t xml:space="preserve">output of an instruction given </w:t>
      </w:r>
      <w:r w:rsidR="00A36F80">
        <w:rPr>
          <w:rFonts w:ascii="Verdana" w:hAnsi="Verdana"/>
          <w:sz w:val="20"/>
          <w:szCs w:val="20"/>
        </w:rPr>
        <w:t>its</w:t>
      </w:r>
      <w:r w:rsidR="00AD55FC">
        <w:rPr>
          <w:rFonts w:ascii="Verdana" w:hAnsi="Verdana"/>
          <w:sz w:val="20"/>
          <w:szCs w:val="20"/>
        </w:rPr>
        <w:t xml:space="preserve"> input(s).</w:t>
      </w:r>
    </w:p>
    <w:p w14:paraId="378F802D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173513D8" w14:textId="0FA3FC05" w:rsidR="009219E3" w:rsidRPr="00B52137" w:rsidRDefault="009219E3" w:rsidP="000544E1">
      <w:pPr>
        <w:spacing w:before="120" w:after="120"/>
        <w:ind w:left="72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8517BF">
        <w:rPr>
          <w:rFonts w:ascii="Verdana" w:hAnsi="Verdana"/>
          <w:sz w:val="20"/>
          <w:szCs w:val="20"/>
        </w:rPr>
        <w:t>Test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the </w:t>
      </w:r>
      <w:r w:rsidR="000544E1" w:rsidRPr="00B52137">
        <w:rPr>
          <w:rFonts w:ascii="Verdana" w:hAnsi="Verdana"/>
          <w:sz w:val="20"/>
          <w:szCs w:val="20"/>
        </w:rPr>
        <w:t>answer key</w:t>
      </w:r>
      <w:r w:rsidRPr="00B52137">
        <w:rPr>
          <w:rFonts w:ascii="Verdana" w:hAnsi="Verdana"/>
          <w:sz w:val="20"/>
          <w:szCs w:val="20"/>
        </w:rPr>
        <w:t>.</w:t>
      </w:r>
    </w:p>
    <w:p w14:paraId="6A47029C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5965B36A" w14:textId="77777777" w:rsidR="00CD1D0F" w:rsidRPr="00CB6461" w:rsidRDefault="00CD1D0F" w:rsidP="00CB6461">
      <w:pPr>
        <w:tabs>
          <w:tab w:val="left" w:pos="2880"/>
        </w:tabs>
        <w:spacing w:before="120" w:after="120"/>
        <w:ind w:left="720"/>
        <w:rPr>
          <w:rFonts w:ascii="Verdana" w:hAnsi="Verdana"/>
          <w:sz w:val="20"/>
          <w:szCs w:val="20"/>
        </w:rPr>
      </w:pPr>
      <w:r w:rsidRPr="00CB6461">
        <w:rPr>
          <w:rFonts w:ascii="Verdana" w:hAnsi="Verdana"/>
          <w:sz w:val="20"/>
          <w:szCs w:val="20"/>
        </w:rPr>
        <w:t xml:space="preserve">Select the </w:t>
      </w:r>
      <w:r w:rsidRPr="00CB6461">
        <w:rPr>
          <w:rFonts w:ascii="Verdana" w:hAnsi="Verdana"/>
          <w:sz w:val="20"/>
          <w:szCs w:val="20"/>
          <w:u w:val="single"/>
        </w:rPr>
        <w:t>best</w:t>
      </w:r>
      <w:r w:rsidRPr="00CB6461">
        <w:rPr>
          <w:rFonts w:ascii="Verdana" w:hAnsi="Verdana"/>
          <w:sz w:val="20"/>
          <w:szCs w:val="20"/>
        </w:rPr>
        <w:t xml:space="preserve"> answer to each multiple-choice question below.</w:t>
      </w:r>
    </w:p>
    <w:p w14:paraId="60442F6A" w14:textId="6F9BF8F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 w:rsidRPr="009250BC">
        <w:rPr>
          <w:rFonts w:ascii="Verdana" w:hAnsi="Verdana"/>
          <w:sz w:val="20"/>
          <w:szCs w:val="20"/>
        </w:rPr>
        <w:t>How many instructions can the MicroLogix 1100 PLC perform at any one time?</w:t>
      </w:r>
    </w:p>
    <w:p w14:paraId="32DBD890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4</w:t>
      </w:r>
    </w:p>
    <w:p w14:paraId="370FEB19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3</w:t>
      </w:r>
    </w:p>
    <w:p w14:paraId="78BAEF4D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2</w:t>
      </w:r>
    </w:p>
    <w:p w14:paraId="367B5948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</w:t>
      </w:r>
    </w:p>
    <w:p w14:paraId="351CDFD2" w14:textId="5E6C40D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at does the three-letter acronym, PLC mean?</w:t>
      </w:r>
    </w:p>
    <w:p w14:paraId="2FC34BC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rogrammable Ladder Computer</w:t>
      </w:r>
    </w:p>
    <w:p w14:paraId="723E54D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roportional Logic Controller</w:t>
      </w:r>
    </w:p>
    <w:p w14:paraId="5C490C73" w14:textId="77777777" w:rsidR="008517BF" w:rsidRPr="009250BC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rogrammable Logic Controller</w:t>
      </w:r>
    </w:p>
    <w:p w14:paraId="796F83E5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rogrammable Ladder Controller</w:t>
      </w:r>
    </w:p>
    <w:p w14:paraId="4623EC84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etween inputs and outputs, which items can </w:t>
      </w:r>
      <w:proofErr w:type="gramStart"/>
      <w:r>
        <w:rPr>
          <w:rFonts w:ascii="Verdana" w:hAnsi="Verdana"/>
          <w:sz w:val="20"/>
          <w:szCs w:val="20"/>
        </w:rPr>
        <w:t>actually be</w:t>
      </w:r>
      <w:proofErr w:type="gramEnd"/>
      <w:r>
        <w:rPr>
          <w:rFonts w:ascii="Verdana" w:hAnsi="Verdana"/>
          <w:sz w:val="20"/>
          <w:szCs w:val="20"/>
        </w:rPr>
        <w:t xml:space="preserve"> controlled?</w:t>
      </w:r>
    </w:p>
    <w:p w14:paraId="6B35556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puts</w:t>
      </w:r>
    </w:p>
    <w:p w14:paraId="781A14E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utputs</w:t>
      </w:r>
    </w:p>
    <w:p w14:paraId="1BA0BCA9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oth</w:t>
      </w:r>
    </w:p>
    <w:p w14:paraId="007251AD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either</w:t>
      </w:r>
    </w:p>
    <w:p w14:paraId="3CB408C1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How are the inputs to a PLC protected?</w:t>
      </w:r>
    </w:p>
    <w:p w14:paraId="61C0A2B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rough a fuse</w:t>
      </w:r>
    </w:p>
    <w:p w14:paraId="362F1A2D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rough a resettable circuit breaker</w:t>
      </w:r>
    </w:p>
    <w:p w14:paraId="480C0611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rough an LED and photo transistor</w:t>
      </w:r>
    </w:p>
    <w:p w14:paraId="10518C3A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Through a current limiting </w:t>
      </w:r>
      <w:proofErr w:type="spellStart"/>
      <w:r>
        <w:rPr>
          <w:rFonts w:ascii="Verdana" w:hAnsi="Verdana"/>
          <w:sz w:val="20"/>
          <w:szCs w:val="20"/>
        </w:rPr>
        <w:t>zener</w:t>
      </w:r>
      <w:proofErr w:type="spellEnd"/>
    </w:p>
    <w:p w14:paraId="237D3C94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at component is used to relay an output signal?</w:t>
      </w:r>
    </w:p>
    <w:p w14:paraId="1689B36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coil</w:t>
      </w:r>
    </w:p>
    <w:p w14:paraId="3BB3AA97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dry contact</w:t>
      </w:r>
    </w:p>
    <w:p w14:paraId="76A4439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LED and photo transistor</w:t>
      </w:r>
    </w:p>
    <w:p w14:paraId="16C1BE71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current limiting Zener</w:t>
      </w:r>
    </w:p>
    <w:p w14:paraId="21B3ACBA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collection of _____ makes up a word.</w:t>
      </w:r>
    </w:p>
    <w:p w14:paraId="04F60D7A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laces</w:t>
      </w:r>
    </w:p>
    <w:p w14:paraId="6E6FB3BF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inaries</w:t>
      </w:r>
    </w:p>
    <w:p w14:paraId="4E4F8997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its</w:t>
      </w:r>
    </w:p>
    <w:p w14:paraId="5C5E529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Variables</w:t>
      </w:r>
    </w:p>
    <w:p w14:paraId="3C7464FF" w14:textId="77777777" w:rsidR="008517BF" w:rsidRPr="008517BF" w:rsidRDefault="008517BF" w:rsidP="008517BF">
      <w:pPr>
        <w:spacing w:after="0"/>
        <w:ind w:left="720"/>
        <w:rPr>
          <w:rFonts w:ascii="Verdana" w:hAnsi="Verdana"/>
          <w:sz w:val="20"/>
          <w:szCs w:val="20"/>
        </w:rPr>
      </w:pPr>
    </w:p>
    <w:p w14:paraId="585364D9" w14:textId="77777777" w:rsidR="008517BF" w:rsidRPr="008517BF" w:rsidRDefault="008517BF" w:rsidP="008517BF">
      <w:pPr>
        <w:spacing w:after="0"/>
        <w:ind w:left="720"/>
        <w:rPr>
          <w:rFonts w:ascii="Verdana" w:hAnsi="Verdana"/>
          <w:sz w:val="20"/>
          <w:szCs w:val="20"/>
        </w:rPr>
        <w:sectPr w:rsidR="008517BF" w:rsidRPr="008517BF" w:rsidSect="00E130F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2A35DCA4" w14:textId="5BF7F26D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 xml:space="preserve">A word has ____ </w:t>
      </w:r>
      <w:r w:rsidR="00314BDA">
        <w:rPr>
          <w:rFonts w:ascii="Verdana" w:hAnsi="Verdana"/>
          <w:sz w:val="20"/>
          <w:szCs w:val="20"/>
        </w:rPr>
        <w:t>bits</w:t>
      </w:r>
      <w:r>
        <w:rPr>
          <w:rFonts w:ascii="Verdana" w:hAnsi="Verdana"/>
          <w:sz w:val="20"/>
          <w:szCs w:val="20"/>
        </w:rPr>
        <w:t>.</w:t>
      </w:r>
    </w:p>
    <w:p w14:paraId="6F5E4B1A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</w:t>
      </w:r>
    </w:p>
    <w:p w14:paraId="0F74283F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4</w:t>
      </w:r>
    </w:p>
    <w:p w14:paraId="7638BFD7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8</w:t>
      </w:r>
    </w:p>
    <w:p w14:paraId="7A249BD4" w14:textId="77777777" w:rsidR="008517BF" w:rsidRPr="000B40F7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6</w:t>
      </w:r>
    </w:p>
    <w:p w14:paraId="697B169D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binary number system has how many digits?</w:t>
      </w:r>
    </w:p>
    <w:p w14:paraId="321F75F4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</w:t>
      </w:r>
    </w:p>
    <w:p w14:paraId="7BFCE13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2</w:t>
      </w:r>
    </w:p>
    <w:p w14:paraId="2F58D113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8</w:t>
      </w:r>
    </w:p>
    <w:p w14:paraId="7D599480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0</w:t>
      </w:r>
    </w:p>
    <w:p w14:paraId="70A2E117" w14:textId="77777777" w:rsidR="008517BF" w:rsidRPr="005C0866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 w:rsidRPr="005C0866">
        <w:rPr>
          <w:rFonts w:ascii="Verdana" w:hAnsi="Verdana"/>
          <w:sz w:val="20"/>
          <w:szCs w:val="20"/>
        </w:rPr>
        <w:t>Why is the binary number system used for motor control/ladder logic?</w:t>
      </w:r>
    </w:p>
    <w:p w14:paraId="33A23375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t’s simple</w:t>
      </w:r>
    </w:p>
    <w:p w14:paraId="709CCBF8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t has only two states</w:t>
      </w:r>
    </w:p>
    <w:p w14:paraId="4A49D956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t’s not used for motor control logic</w:t>
      </w:r>
    </w:p>
    <w:p w14:paraId="0E2395FB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063D7A94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List the order of operation of a PLC.</w:t>
      </w:r>
    </w:p>
    <w:p w14:paraId="7F9442AC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can inputs, write outputs, evaluate ladder logic</w:t>
      </w:r>
    </w:p>
    <w:p w14:paraId="75CEC88D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Evaluate each rung reading inputs and driving outputs that are in the rung.</w:t>
      </w:r>
    </w:p>
    <w:p w14:paraId="18F0C408" w14:textId="08094AD1" w:rsidR="008517BF" w:rsidRDefault="000749A9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can input, evaluate ladder</w:t>
      </w:r>
      <w:r w:rsidR="008517BF">
        <w:rPr>
          <w:rFonts w:ascii="Verdana" w:hAnsi="Verdana"/>
          <w:sz w:val="20"/>
          <w:szCs w:val="20"/>
        </w:rPr>
        <w:t xml:space="preserve"> logic, write outputs</w:t>
      </w:r>
    </w:p>
    <w:p w14:paraId="679D35A7" w14:textId="77777777" w:rsid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puts, logic and outputs are all read/evaluated/written in parallel at the same time.</w:t>
      </w:r>
    </w:p>
    <w:p w14:paraId="15204434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put addresses start with the letter ____</w:t>
      </w:r>
    </w:p>
    <w:p w14:paraId="11E52E06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utput addresses start with the letter ____</w:t>
      </w:r>
    </w:p>
    <w:p w14:paraId="20235953" w14:textId="77777777" w:rsidR="008517BF" w:rsidRDefault="008517BF" w:rsidP="008517BF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ternal memory bits start with the letter ____</w:t>
      </w:r>
    </w:p>
    <w:p w14:paraId="051DE23F" w14:textId="008E7C4B" w:rsidR="00497C4A" w:rsidRPr="00497C4A" w:rsidRDefault="00497C4A" w:rsidP="00497C4A">
      <w:pPr>
        <w:spacing w:after="120"/>
        <w:ind w:left="720"/>
        <w:rPr>
          <w:rFonts w:ascii="Verdana" w:hAnsi="Verdana"/>
          <w:sz w:val="20"/>
          <w:szCs w:val="20"/>
        </w:rPr>
      </w:pPr>
      <w:r w:rsidRPr="00497C4A">
        <w:rPr>
          <w:rFonts w:ascii="Verdana" w:hAnsi="Verdana"/>
          <w:sz w:val="20"/>
          <w:szCs w:val="20"/>
        </w:rPr>
        <w:t>Mat</w:t>
      </w:r>
      <w:r>
        <w:rPr>
          <w:rFonts w:ascii="Verdana" w:hAnsi="Verdana"/>
          <w:sz w:val="20"/>
          <w:szCs w:val="20"/>
        </w:rPr>
        <w:t>c</w:t>
      </w:r>
      <w:r w:rsidRPr="00497C4A">
        <w:rPr>
          <w:rFonts w:ascii="Verdana" w:hAnsi="Verdana"/>
          <w:sz w:val="20"/>
          <w:szCs w:val="20"/>
        </w:rPr>
        <w:t>h the address type with its function</w:t>
      </w:r>
    </w:p>
    <w:p w14:paraId="07268106" w14:textId="2F9E68A6" w:rsidR="008517BF" w:rsidRDefault="00497C4A" w:rsidP="00497C4A">
      <w:pPr>
        <w:pStyle w:val="ListParagraph"/>
        <w:numPr>
          <w:ilvl w:val="0"/>
          <w:numId w:val="9"/>
        </w:numPr>
        <w:tabs>
          <w:tab w:val="left" w:pos="1440"/>
          <w:tab w:val="left" w:pos="2880"/>
        </w:tabs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</w:rPr>
        <w:tab/>
        <w:t>A.</w:t>
      </w:r>
      <w:r w:rsidR="001A4862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>Sets a set of contacts to manipulate a final control element</w:t>
      </w:r>
    </w:p>
    <w:p w14:paraId="0FD83F8F" w14:textId="7B8A780E" w:rsidR="00497C4A" w:rsidRDefault="00497C4A" w:rsidP="00497C4A">
      <w:pPr>
        <w:pStyle w:val="ListParagraph"/>
        <w:numPr>
          <w:ilvl w:val="0"/>
          <w:numId w:val="9"/>
        </w:numPr>
        <w:tabs>
          <w:tab w:val="left" w:pos="1440"/>
          <w:tab w:val="left" w:pos="2880"/>
        </w:tabs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</w:rPr>
        <w:tab/>
        <w:t>B. Tied to the value of switches and contacts from the field</w:t>
      </w:r>
    </w:p>
    <w:p w14:paraId="2BF19FF6" w14:textId="6F0A7C18" w:rsidR="00497C4A" w:rsidRDefault="00497C4A" w:rsidP="00497C4A">
      <w:pPr>
        <w:pStyle w:val="ListParagraph"/>
        <w:numPr>
          <w:ilvl w:val="0"/>
          <w:numId w:val="9"/>
        </w:numPr>
        <w:tabs>
          <w:tab w:val="left" w:pos="1440"/>
          <w:tab w:val="left" w:pos="2880"/>
        </w:tabs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</w:rPr>
        <w:tab/>
        <w:t>C. Stores a decision inside the PLC</w:t>
      </w:r>
    </w:p>
    <w:p w14:paraId="4912D5DC" w14:textId="77777777" w:rsidR="008517BF" w:rsidRDefault="008517BF" w:rsidP="00497C4A">
      <w:pPr>
        <w:pStyle w:val="ListParagraph"/>
        <w:numPr>
          <w:ilvl w:val="0"/>
          <w:numId w:val="9"/>
        </w:numPr>
        <w:spacing w:before="240" w:after="120"/>
        <w:contextualSpacing w:val="0"/>
        <w:rPr>
          <w:rFonts w:ascii="Verdana" w:hAnsi="Verdana"/>
          <w:sz w:val="20"/>
          <w:szCs w:val="20"/>
        </w:rPr>
      </w:pPr>
      <w:r w:rsidRPr="00D400BA">
        <w:rPr>
          <w:rFonts w:ascii="Verdana" w:hAnsi="Verdana"/>
          <w:sz w:val="20"/>
          <w:szCs w:val="20"/>
          <w:u w:val="single"/>
        </w:rPr>
        <w:t>Describe</w:t>
      </w:r>
      <w:r>
        <w:rPr>
          <w:rFonts w:ascii="Verdana" w:hAnsi="Verdana"/>
          <w:sz w:val="20"/>
          <w:szCs w:val="20"/>
        </w:rPr>
        <w:t xml:space="preserve"> the problem with the ladder logic below.</w:t>
      </w:r>
    </w:p>
    <w:tbl>
      <w:tblPr>
        <w:tblStyle w:val="TableGrid"/>
        <w:tblW w:w="9715" w:type="dxa"/>
        <w:tblInd w:w="10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6"/>
        <w:gridCol w:w="4549"/>
      </w:tblGrid>
      <w:tr w:rsidR="001A4862" w14:paraId="427B11F3" w14:textId="77777777" w:rsidTr="001A4862">
        <w:tc>
          <w:tcPr>
            <w:tcW w:w="5166" w:type="dxa"/>
          </w:tcPr>
          <w:p w14:paraId="52B35334" w14:textId="066C75C4" w:rsidR="001A4862" w:rsidRDefault="001A4862" w:rsidP="001A4862">
            <w:pPr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09EE958E" wp14:editId="20EC28A7">
                  <wp:extent cx="3136392" cy="1773936"/>
                  <wp:effectExtent l="0" t="0" r="698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6392" cy="17739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49" w:type="dxa"/>
          </w:tcPr>
          <w:p w14:paraId="7A37C8D2" w14:textId="77777777" w:rsidR="001A4862" w:rsidRDefault="001A4862" w:rsidP="001A4862">
            <w:pPr>
              <w:pStyle w:val="ListParagraph"/>
              <w:numPr>
                <w:ilvl w:val="0"/>
                <w:numId w:val="11"/>
              </w:numPr>
              <w:spacing w:before="240"/>
              <w:ind w:left="389"/>
              <w:contextualSpacing w:val="0"/>
              <w:rPr>
                <w:rFonts w:ascii="Verdana" w:hAnsi="Verdana"/>
                <w:sz w:val="20"/>
                <w:szCs w:val="20"/>
              </w:rPr>
            </w:pPr>
            <w:r w:rsidRPr="001A4862">
              <w:rPr>
                <w:rFonts w:ascii="Verdana" w:hAnsi="Verdana"/>
                <w:sz w:val="20"/>
                <w:szCs w:val="20"/>
              </w:rPr>
              <w:t>When input I/0 is pressed, all the outputs are energized.</w:t>
            </w:r>
          </w:p>
          <w:p w14:paraId="49201CAB" w14:textId="14312A71" w:rsidR="001A4862" w:rsidRDefault="001A4862" w:rsidP="001A4862">
            <w:pPr>
              <w:pStyle w:val="ListParagraph"/>
              <w:numPr>
                <w:ilvl w:val="0"/>
                <w:numId w:val="11"/>
              </w:numPr>
              <w:spacing w:before="240"/>
              <w:ind w:left="389"/>
              <w:contextualSpacing w:val="0"/>
              <w:rPr>
                <w:rFonts w:ascii="Verdana" w:hAnsi="Verdana"/>
                <w:sz w:val="20"/>
                <w:szCs w:val="20"/>
              </w:rPr>
            </w:pPr>
            <w:r w:rsidRPr="001A4862">
              <w:rPr>
                <w:rFonts w:ascii="Verdana" w:hAnsi="Verdana"/>
                <w:sz w:val="20"/>
                <w:szCs w:val="20"/>
              </w:rPr>
              <w:t xml:space="preserve">When input I/0 is pressed, </w:t>
            </w:r>
            <w:r>
              <w:rPr>
                <w:rFonts w:ascii="Verdana" w:hAnsi="Verdana"/>
                <w:sz w:val="20"/>
                <w:szCs w:val="20"/>
              </w:rPr>
              <w:t>outputs O/1 and O/2 are energized</w:t>
            </w:r>
            <w:r w:rsidRPr="001A4862">
              <w:rPr>
                <w:rFonts w:ascii="Verdana" w:hAnsi="Verdana"/>
                <w:sz w:val="20"/>
                <w:szCs w:val="20"/>
              </w:rPr>
              <w:t>.</w:t>
            </w:r>
          </w:p>
          <w:p w14:paraId="6FF8BA0A" w14:textId="5BB190FE" w:rsidR="001A4862" w:rsidRDefault="001A4862" w:rsidP="001A4862">
            <w:pPr>
              <w:pStyle w:val="ListParagraph"/>
              <w:numPr>
                <w:ilvl w:val="0"/>
                <w:numId w:val="11"/>
              </w:numPr>
              <w:spacing w:before="240"/>
              <w:ind w:left="389"/>
              <w:contextualSpacing w:val="0"/>
              <w:rPr>
                <w:rFonts w:ascii="Verdana" w:hAnsi="Verdana"/>
                <w:sz w:val="20"/>
                <w:szCs w:val="20"/>
              </w:rPr>
            </w:pPr>
            <w:r w:rsidRPr="001A4862">
              <w:rPr>
                <w:rFonts w:ascii="Verdana" w:hAnsi="Verdana"/>
                <w:sz w:val="20"/>
                <w:szCs w:val="20"/>
              </w:rPr>
              <w:t>When input I/</w:t>
            </w:r>
            <w:r>
              <w:rPr>
                <w:rFonts w:ascii="Verdana" w:hAnsi="Verdana"/>
                <w:sz w:val="20"/>
                <w:szCs w:val="20"/>
              </w:rPr>
              <w:t>3</w:t>
            </w:r>
            <w:r w:rsidRPr="001A4862">
              <w:rPr>
                <w:rFonts w:ascii="Verdana" w:hAnsi="Verdana"/>
                <w:sz w:val="20"/>
                <w:szCs w:val="20"/>
              </w:rPr>
              <w:t xml:space="preserve"> is pressed, all the outputs are energized.</w:t>
            </w:r>
          </w:p>
          <w:p w14:paraId="3405FD61" w14:textId="6A8509A0" w:rsidR="001A4862" w:rsidRDefault="001A4862" w:rsidP="001A4862">
            <w:pPr>
              <w:pStyle w:val="ListParagraph"/>
              <w:numPr>
                <w:ilvl w:val="0"/>
                <w:numId w:val="11"/>
              </w:numPr>
              <w:spacing w:before="240"/>
              <w:ind w:left="389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O/0 will never be energized</w:t>
            </w:r>
            <w:r w:rsidRPr="001A4862">
              <w:rPr>
                <w:rFonts w:ascii="Verdana" w:hAnsi="Verdana"/>
                <w:sz w:val="20"/>
                <w:szCs w:val="20"/>
              </w:rPr>
              <w:t>.</w:t>
            </w:r>
          </w:p>
          <w:p w14:paraId="448BCE6D" w14:textId="09E43D7E" w:rsidR="001A4862" w:rsidRPr="001A4862" w:rsidRDefault="001A4862" w:rsidP="001A4862">
            <w:pPr>
              <w:pStyle w:val="ListParagraph"/>
              <w:spacing w:after="120"/>
              <w:ind w:left="392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1ECB2EC4" w14:textId="77777777" w:rsidR="008517BF" w:rsidRDefault="008517BF" w:rsidP="001A4862">
      <w:pPr>
        <w:pStyle w:val="ListParagraph"/>
        <w:numPr>
          <w:ilvl w:val="0"/>
          <w:numId w:val="9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bookmarkStart w:id="1" w:name="_Hlk532730400"/>
      <w:r>
        <w:rPr>
          <w:rFonts w:ascii="Verdana" w:hAnsi="Verdana"/>
          <w:sz w:val="20"/>
          <w:szCs w:val="20"/>
        </w:rPr>
        <w:t>A number that represents a whole number.</w:t>
      </w:r>
    </w:p>
    <w:p w14:paraId="73CDCBD3" w14:textId="77777777" w:rsidR="008517BF" w:rsidRP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Binary</w:t>
      </w:r>
    </w:p>
    <w:p w14:paraId="39114774" w14:textId="77777777" w:rsidR="008517BF" w:rsidRP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Integer</w:t>
      </w:r>
    </w:p>
    <w:p w14:paraId="66EEF2E6" w14:textId="77777777" w:rsidR="008517BF" w:rsidRP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Float</w:t>
      </w:r>
    </w:p>
    <w:p w14:paraId="77E93F83" w14:textId="77777777" w:rsidR="008517BF" w:rsidRPr="008517BF" w:rsidRDefault="008517BF" w:rsidP="008517BF">
      <w:pPr>
        <w:pStyle w:val="ListParagraph"/>
        <w:numPr>
          <w:ilvl w:val="1"/>
          <w:numId w:val="9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Word</w:t>
      </w:r>
    </w:p>
    <w:bookmarkEnd w:id="1"/>
    <w:p w14:paraId="4A367C40" w14:textId="77777777" w:rsidR="008517BF" w:rsidRDefault="008517BF" w:rsidP="001A4862">
      <w:pPr>
        <w:pStyle w:val="ListParagraph"/>
        <w:numPr>
          <w:ilvl w:val="0"/>
          <w:numId w:val="9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binary number can be converted to an integer and vise-versa.</w:t>
      </w:r>
    </w:p>
    <w:p w14:paraId="2749803D" w14:textId="77777777" w:rsidR="008517BF" w:rsidRDefault="008517BF" w:rsidP="001A4862">
      <w:pPr>
        <w:pStyle w:val="ListParagraph"/>
        <w:numPr>
          <w:ilvl w:val="1"/>
          <w:numId w:val="9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ue</w:t>
      </w:r>
    </w:p>
    <w:p w14:paraId="49C96798" w14:textId="18D6CA4F" w:rsidR="008517BF" w:rsidRDefault="008517BF" w:rsidP="001A4862">
      <w:pPr>
        <w:pStyle w:val="ListParagraph"/>
        <w:numPr>
          <w:ilvl w:val="1"/>
          <w:numId w:val="9"/>
        </w:numPr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alse</w:t>
      </w:r>
    </w:p>
    <w:p w14:paraId="553BB712" w14:textId="77777777" w:rsidR="001A4862" w:rsidRDefault="001A4862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103E3031" w14:textId="37F47491" w:rsidR="001A4862" w:rsidRDefault="001A4862" w:rsidP="001A4862">
      <w:pPr>
        <w:pStyle w:val="ListParagraph"/>
        <w:numPr>
          <w:ilvl w:val="0"/>
          <w:numId w:val="9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 xml:space="preserve">A number that </w:t>
      </w:r>
      <w:r>
        <w:rPr>
          <w:rFonts w:ascii="Verdana" w:hAnsi="Verdana"/>
          <w:sz w:val="20"/>
          <w:szCs w:val="20"/>
        </w:rPr>
        <w:t>can have a fractional component</w:t>
      </w:r>
      <w:r>
        <w:rPr>
          <w:rFonts w:ascii="Verdana" w:hAnsi="Verdana"/>
          <w:sz w:val="20"/>
          <w:szCs w:val="20"/>
        </w:rPr>
        <w:t>.</w:t>
      </w:r>
    </w:p>
    <w:p w14:paraId="3CCB8BD6" w14:textId="77777777" w:rsidR="001A4862" w:rsidRPr="008517BF" w:rsidRDefault="001A4862" w:rsidP="001A4862">
      <w:pPr>
        <w:pStyle w:val="ListParagraph"/>
        <w:numPr>
          <w:ilvl w:val="1"/>
          <w:numId w:val="12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Binary</w:t>
      </w:r>
    </w:p>
    <w:p w14:paraId="67C067E2" w14:textId="77777777" w:rsidR="001A4862" w:rsidRPr="008517BF" w:rsidRDefault="001A4862" w:rsidP="001A4862">
      <w:pPr>
        <w:pStyle w:val="ListParagraph"/>
        <w:numPr>
          <w:ilvl w:val="1"/>
          <w:numId w:val="12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Integer</w:t>
      </w:r>
    </w:p>
    <w:p w14:paraId="5B5E2C75" w14:textId="77777777" w:rsidR="001A4862" w:rsidRPr="008517BF" w:rsidRDefault="001A4862" w:rsidP="001A4862">
      <w:pPr>
        <w:pStyle w:val="ListParagraph"/>
        <w:numPr>
          <w:ilvl w:val="1"/>
          <w:numId w:val="12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Float</w:t>
      </w:r>
    </w:p>
    <w:p w14:paraId="46DC58CC" w14:textId="77777777" w:rsidR="001A4862" w:rsidRPr="008517BF" w:rsidRDefault="001A4862" w:rsidP="001A4862">
      <w:pPr>
        <w:pStyle w:val="ListParagraph"/>
        <w:numPr>
          <w:ilvl w:val="1"/>
          <w:numId w:val="12"/>
        </w:numPr>
        <w:spacing w:after="120"/>
        <w:rPr>
          <w:rFonts w:ascii="Verdana" w:hAnsi="Verdana"/>
          <w:sz w:val="20"/>
          <w:szCs w:val="20"/>
        </w:rPr>
      </w:pPr>
      <w:r w:rsidRPr="008517BF">
        <w:rPr>
          <w:rFonts w:ascii="Verdana" w:hAnsi="Verdana"/>
          <w:sz w:val="20"/>
          <w:szCs w:val="20"/>
        </w:rPr>
        <w:t>Word</w:t>
      </w:r>
    </w:p>
    <w:p w14:paraId="4E981E57" w14:textId="35B0A877" w:rsidR="008517BF" w:rsidRDefault="008517BF" w:rsidP="001A4862">
      <w:pPr>
        <w:pStyle w:val="ListParagraph"/>
        <w:numPr>
          <w:ilvl w:val="0"/>
          <w:numId w:val="9"/>
        </w:numPr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tegers can be negative numbers.</w:t>
      </w:r>
    </w:p>
    <w:p w14:paraId="3CD0CD91" w14:textId="77777777" w:rsidR="008517BF" w:rsidRDefault="008517BF" w:rsidP="001A4862">
      <w:pPr>
        <w:pStyle w:val="ListParagraph"/>
        <w:numPr>
          <w:ilvl w:val="0"/>
          <w:numId w:val="13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ue</w:t>
      </w:r>
    </w:p>
    <w:p w14:paraId="316B04F9" w14:textId="77777777" w:rsidR="008517BF" w:rsidRDefault="008517BF" w:rsidP="001A4862">
      <w:pPr>
        <w:pStyle w:val="ListParagraph"/>
        <w:numPr>
          <w:ilvl w:val="0"/>
          <w:numId w:val="13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alse</w:t>
      </w:r>
    </w:p>
    <w:p w14:paraId="71AAA15E" w14:textId="77777777" w:rsidR="008517BF" w:rsidRDefault="008517BF" w:rsidP="001A4862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byte has ___ bits and can represent an integer up to _____?</w:t>
      </w:r>
    </w:p>
    <w:p w14:paraId="39FD75FB" w14:textId="77777777" w:rsidR="008517BF" w:rsidRDefault="008517BF" w:rsidP="001A4862">
      <w:pPr>
        <w:pStyle w:val="ListParagraph"/>
        <w:numPr>
          <w:ilvl w:val="0"/>
          <w:numId w:val="14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8,255</w:t>
      </w:r>
    </w:p>
    <w:p w14:paraId="4BA3E823" w14:textId="77777777" w:rsidR="008517BF" w:rsidRDefault="008517BF" w:rsidP="001A4862">
      <w:pPr>
        <w:pStyle w:val="ListParagraph"/>
        <w:numPr>
          <w:ilvl w:val="0"/>
          <w:numId w:val="14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16, 65535</w:t>
      </w:r>
    </w:p>
    <w:p w14:paraId="6A0D6B44" w14:textId="77777777" w:rsidR="008517BF" w:rsidRDefault="008517BF" w:rsidP="001A4862">
      <w:pPr>
        <w:pStyle w:val="ListParagraph"/>
        <w:numPr>
          <w:ilvl w:val="0"/>
          <w:numId w:val="14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4, 128</w:t>
      </w:r>
    </w:p>
    <w:p w14:paraId="1FD906C4" w14:textId="77777777" w:rsidR="008517BF" w:rsidRDefault="008517BF" w:rsidP="001A4862">
      <w:pPr>
        <w:pStyle w:val="ListParagraph"/>
        <w:numPr>
          <w:ilvl w:val="0"/>
          <w:numId w:val="14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63E558BB" w14:textId="77777777" w:rsidR="008517BF" w:rsidRDefault="008517BF" w:rsidP="001A4862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wo _______ make a word?</w:t>
      </w:r>
    </w:p>
    <w:p w14:paraId="7089DB5E" w14:textId="77777777" w:rsidR="008517BF" w:rsidRDefault="008517BF" w:rsidP="001A4862">
      <w:pPr>
        <w:pStyle w:val="ListParagraph"/>
        <w:numPr>
          <w:ilvl w:val="0"/>
          <w:numId w:val="15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its</w:t>
      </w:r>
    </w:p>
    <w:p w14:paraId="73B19264" w14:textId="77777777" w:rsidR="008517BF" w:rsidRDefault="008517BF" w:rsidP="001A4862">
      <w:pPr>
        <w:pStyle w:val="ListParagraph"/>
        <w:numPr>
          <w:ilvl w:val="0"/>
          <w:numId w:val="15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ibbles</w:t>
      </w:r>
    </w:p>
    <w:p w14:paraId="7E4A003C" w14:textId="77777777" w:rsidR="008517BF" w:rsidRDefault="008517BF" w:rsidP="001A4862">
      <w:pPr>
        <w:pStyle w:val="ListParagraph"/>
        <w:numPr>
          <w:ilvl w:val="0"/>
          <w:numId w:val="15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ytes</w:t>
      </w:r>
    </w:p>
    <w:p w14:paraId="77F7EC03" w14:textId="77777777" w:rsidR="008517BF" w:rsidRDefault="008517BF" w:rsidP="001A4862">
      <w:pPr>
        <w:pStyle w:val="ListParagraph"/>
        <w:numPr>
          <w:ilvl w:val="0"/>
          <w:numId w:val="15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7D2636C8" w14:textId="77777777" w:rsidR="008517BF" w:rsidRDefault="008517BF" w:rsidP="001A4862">
      <w:pPr>
        <w:pStyle w:val="ListParagraph"/>
        <w:numPr>
          <w:ilvl w:val="0"/>
          <w:numId w:val="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_______ can be broken into four words?</w:t>
      </w:r>
    </w:p>
    <w:p w14:paraId="3E109510" w14:textId="77777777" w:rsidR="008517BF" w:rsidRDefault="008517BF" w:rsidP="001A4862">
      <w:pPr>
        <w:pStyle w:val="ListParagraph"/>
        <w:numPr>
          <w:ilvl w:val="0"/>
          <w:numId w:val="16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ibble</w:t>
      </w:r>
    </w:p>
    <w:p w14:paraId="1D334AC6" w14:textId="77777777" w:rsidR="008517BF" w:rsidRDefault="008517BF" w:rsidP="001A4862">
      <w:pPr>
        <w:pStyle w:val="ListParagraph"/>
        <w:numPr>
          <w:ilvl w:val="0"/>
          <w:numId w:val="16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ytes</w:t>
      </w:r>
    </w:p>
    <w:p w14:paraId="53C85E1A" w14:textId="77777777" w:rsidR="008517BF" w:rsidRDefault="008517BF" w:rsidP="001A4862">
      <w:pPr>
        <w:pStyle w:val="ListParagraph"/>
        <w:numPr>
          <w:ilvl w:val="0"/>
          <w:numId w:val="16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WORD</w:t>
      </w:r>
    </w:p>
    <w:p w14:paraId="48CEF2EC" w14:textId="77777777" w:rsidR="008517BF" w:rsidRDefault="008517BF" w:rsidP="001A4862">
      <w:pPr>
        <w:pStyle w:val="ListParagraph"/>
        <w:numPr>
          <w:ilvl w:val="0"/>
          <w:numId w:val="16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QWORD</w:t>
      </w:r>
    </w:p>
    <w:p w14:paraId="4D3FA021" w14:textId="47BBDB3F" w:rsidR="008517BF" w:rsidRDefault="001A4862" w:rsidP="001A4862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</w:t>
      </w:r>
      <w:r w:rsidR="008517BF">
        <w:rPr>
          <w:rFonts w:ascii="Verdana" w:hAnsi="Verdana"/>
          <w:sz w:val="20"/>
          <w:szCs w:val="20"/>
        </w:rPr>
        <w:t>his rung ha</w:t>
      </w:r>
      <w:r>
        <w:rPr>
          <w:rFonts w:ascii="Verdana" w:hAnsi="Verdana"/>
          <w:sz w:val="20"/>
          <w:szCs w:val="20"/>
        </w:rPr>
        <w:t>s</w:t>
      </w:r>
      <w:r w:rsidR="008517BF">
        <w:rPr>
          <w:rFonts w:ascii="Verdana" w:hAnsi="Verdana"/>
          <w:sz w:val="20"/>
          <w:szCs w:val="20"/>
        </w:rPr>
        <w:t xml:space="preserve"> </w:t>
      </w:r>
      <w:r>
        <w:rPr>
          <w:rFonts w:ascii="Verdana" w:hAnsi="Verdana"/>
          <w:sz w:val="20"/>
          <w:szCs w:val="20"/>
        </w:rPr>
        <w:t xml:space="preserve">rung </w:t>
      </w:r>
      <w:r w:rsidR="008517BF" w:rsidRPr="00F63CD7">
        <w:rPr>
          <w:rFonts w:ascii="Verdana" w:hAnsi="Verdana"/>
          <w:sz w:val="20"/>
          <w:szCs w:val="20"/>
        </w:rPr>
        <w:t>continuity</w:t>
      </w:r>
      <w:r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10729" w:type="dxa"/>
        <w:tblInd w:w="11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70"/>
        <w:gridCol w:w="8659"/>
      </w:tblGrid>
      <w:tr w:rsidR="000A6ED4" w14:paraId="25D46A34" w14:textId="77777777" w:rsidTr="000A6ED4">
        <w:tc>
          <w:tcPr>
            <w:tcW w:w="2070" w:type="dxa"/>
          </w:tcPr>
          <w:p w14:paraId="59977913" w14:textId="77777777" w:rsidR="000A6ED4" w:rsidRDefault="000A6ED4" w:rsidP="000A6ED4">
            <w:pPr>
              <w:pStyle w:val="ListParagraph"/>
              <w:numPr>
                <w:ilvl w:val="1"/>
                <w:numId w:val="9"/>
              </w:numPr>
              <w:tabs>
                <w:tab w:val="left" w:pos="1440"/>
              </w:tabs>
              <w:spacing w:before="240" w:after="240"/>
              <w:ind w:left="511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rue</w:t>
            </w:r>
          </w:p>
          <w:p w14:paraId="33809CAE" w14:textId="230CB23C" w:rsidR="000A6ED4" w:rsidRDefault="000A6ED4" w:rsidP="000A6ED4">
            <w:pPr>
              <w:pStyle w:val="ListParagraph"/>
              <w:numPr>
                <w:ilvl w:val="1"/>
                <w:numId w:val="9"/>
              </w:numPr>
              <w:tabs>
                <w:tab w:val="left" w:pos="1440"/>
              </w:tabs>
              <w:spacing w:before="240" w:after="240"/>
              <w:ind w:left="511"/>
              <w:rPr>
                <w:noProof/>
              </w:rPr>
            </w:pPr>
            <w:r>
              <w:rPr>
                <w:rFonts w:ascii="Verdana" w:hAnsi="Verdana"/>
                <w:sz w:val="20"/>
                <w:szCs w:val="20"/>
              </w:rPr>
              <w:t>False</w:t>
            </w:r>
          </w:p>
        </w:tc>
        <w:tc>
          <w:tcPr>
            <w:tcW w:w="8659" w:type="dxa"/>
          </w:tcPr>
          <w:p w14:paraId="096E86B0" w14:textId="71465D92" w:rsidR="000A6ED4" w:rsidRDefault="000A6ED4" w:rsidP="000A6ED4">
            <w:pPr>
              <w:tabs>
                <w:tab w:val="left" w:pos="1440"/>
              </w:tabs>
              <w:spacing w:before="240" w:after="240"/>
              <w:rPr>
                <w:rFonts w:ascii="Verdana" w:hAnsi="Verdana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1A8BADD4" wp14:editId="7B9860B3">
                  <wp:extent cx="3182112" cy="429768"/>
                  <wp:effectExtent l="0" t="0" r="0" b="889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2112" cy="4297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6ACE7B7" w14:textId="14775DBA" w:rsidR="000A6ED4" w:rsidRDefault="000A6ED4" w:rsidP="000A6ED4">
            <w:pPr>
              <w:tabs>
                <w:tab w:val="left" w:pos="1440"/>
              </w:tabs>
              <w:spacing w:before="240" w:after="240"/>
              <w:rPr>
                <w:rFonts w:ascii="Verdana" w:hAnsi="Verdana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2536BC8" wp14:editId="155AAEE0">
                  <wp:extent cx="2974866" cy="278498"/>
                  <wp:effectExtent l="0" t="0" r="0" b="762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2508" cy="2857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CFABB78" w14:textId="40201859" w:rsidR="008517BF" w:rsidRDefault="008517BF" w:rsidP="001A4862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XIC would be used for?</w:t>
      </w:r>
      <w:r w:rsidR="000A6ED4">
        <w:rPr>
          <w:rFonts w:ascii="Verdana" w:hAnsi="Verdana"/>
          <w:sz w:val="20"/>
          <w:szCs w:val="20"/>
        </w:rPr>
        <w:t xml:space="preserve"> </w:t>
      </w:r>
      <w:bookmarkStart w:id="2" w:name="_Hlk532730739"/>
      <w:r w:rsidR="000A6ED4">
        <w:rPr>
          <w:rFonts w:ascii="Verdana" w:hAnsi="Verdana"/>
          <w:sz w:val="20"/>
          <w:szCs w:val="20"/>
        </w:rPr>
        <w:t>(Choose the best answer)</w:t>
      </w:r>
      <w:bookmarkEnd w:id="2"/>
    </w:p>
    <w:p w14:paraId="69F6D72A" w14:textId="77777777" w:rsidR="008517BF" w:rsidRDefault="008517BF" w:rsidP="000A6ED4">
      <w:pPr>
        <w:pStyle w:val="ListParagraph"/>
        <w:numPr>
          <w:ilvl w:val="0"/>
          <w:numId w:val="17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ing the status of a normally open contact</w:t>
      </w:r>
    </w:p>
    <w:p w14:paraId="3DA947BD" w14:textId="77777777" w:rsidR="008517BF" w:rsidRDefault="008517BF" w:rsidP="000A6ED4">
      <w:pPr>
        <w:pStyle w:val="ListParagraph"/>
        <w:numPr>
          <w:ilvl w:val="0"/>
          <w:numId w:val="17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ing a set of normally closed contacts</w:t>
      </w:r>
    </w:p>
    <w:p w14:paraId="22320391" w14:textId="77777777" w:rsidR="008517BF" w:rsidRDefault="008517BF" w:rsidP="000A6ED4">
      <w:pPr>
        <w:pStyle w:val="ListParagraph"/>
        <w:numPr>
          <w:ilvl w:val="0"/>
          <w:numId w:val="17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ing to see if an address is true.</w:t>
      </w:r>
    </w:p>
    <w:p w14:paraId="73BF8659" w14:textId="77777777" w:rsidR="008517BF" w:rsidRPr="00C834FC" w:rsidRDefault="008517BF" w:rsidP="000A6ED4">
      <w:pPr>
        <w:pStyle w:val="ListParagraph"/>
        <w:numPr>
          <w:ilvl w:val="0"/>
          <w:numId w:val="17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used to test for a 0</w:t>
      </w:r>
    </w:p>
    <w:p w14:paraId="1591F8C6" w14:textId="6C8FED61" w:rsidR="008517BF" w:rsidRDefault="008517BF" w:rsidP="001A4862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XIO would be used for?</w:t>
      </w:r>
      <w:r w:rsidR="000A6ED4">
        <w:rPr>
          <w:rFonts w:ascii="Verdana" w:hAnsi="Verdana"/>
          <w:sz w:val="20"/>
          <w:szCs w:val="20"/>
        </w:rPr>
        <w:t xml:space="preserve"> </w:t>
      </w:r>
      <w:r w:rsidR="000A6ED4">
        <w:rPr>
          <w:rFonts w:ascii="Verdana" w:hAnsi="Verdana"/>
          <w:sz w:val="20"/>
          <w:szCs w:val="20"/>
        </w:rPr>
        <w:t>(Choose the best answer)</w:t>
      </w:r>
    </w:p>
    <w:p w14:paraId="1C0181E6" w14:textId="77777777" w:rsidR="008517BF" w:rsidRDefault="008517BF" w:rsidP="000A6ED4">
      <w:pPr>
        <w:pStyle w:val="ListParagraph"/>
        <w:numPr>
          <w:ilvl w:val="0"/>
          <w:numId w:val="18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ing the status of a normally open contact</w:t>
      </w:r>
    </w:p>
    <w:p w14:paraId="00E1105A" w14:textId="77777777" w:rsidR="008517BF" w:rsidRDefault="008517BF" w:rsidP="000A6ED4">
      <w:pPr>
        <w:pStyle w:val="ListParagraph"/>
        <w:numPr>
          <w:ilvl w:val="0"/>
          <w:numId w:val="18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ing a set of normally closed contacts</w:t>
      </w:r>
    </w:p>
    <w:p w14:paraId="553CFE39" w14:textId="77777777" w:rsidR="008517BF" w:rsidRDefault="008517BF" w:rsidP="000A6ED4">
      <w:pPr>
        <w:pStyle w:val="ListParagraph"/>
        <w:numPr>
          <w:ilvl w:val="0"/>
          <w:numId w:val="18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ing to see if an address is true.</w:t>
      </w:r>
    </w:p>
    <w:p w14:paraId="1FF1AD06" w14:textId="77777777" w:rsidR="008517BF" w:rsidRPr="00C834FC" w:rsidRDefault="008517BF" w:rsidP="000A6ED4">
      <w:pPr>
        <w:pStyle w:val="ListParagraph"/>
        <w:numPr>
          <w:ilvl w:val="0"/>
          <w:numId w:val="18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used to test for a 0</w:t>
      </w:r>
    </w:p>
    <w:p w14:paraId="158775BB" w14:textId="77777777" w:rsidR="008517BF" w:rsidRDefault="008517BF" w:rsidP="001A4862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at does the instruction TON stand for?</w:t>
      </w:r>
    </w:p>
    <w:p w14:paraId="08BC4368" w14:textId="77777777" w:rsidR="008517BF" w:rsidRDefault="008517BF" w:rsidP="000A6ED4">
      <w:pPr>
        <w:pStyle w:val="ListParagraph"/>
        <w:numPr>
          <w:ilvl w:val="0"/>
          <w:numId w:val="19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imer over network</w:t>
      </w:r>
    </w:p>
    <w:p w14:paraId="3972904C" w14:textId="77777777" w:rsidR="008517BF" w:rsidRDefault="008517BF" w:rsidP="000A6ED4">
      <w:pPr>
        <w:pStyle w:val="ListParagraph"/>
        <w:numPr>
          <w:ilvl w:val="0"/>
          <w:numId w:val="19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for ON</w:t>
      </w:r>
    </w:p>
    <w:p w14:paraId="7B169131" w14:textId="77777777" w:rsidR="008517BF" w:rsidRDefault="008517BF" w:rsidP="000A6ED4">
      <w:pPr>
        <w:pStyle w:val="ListParagraph"/>
        <w:numPr>
          <w:ilvl w:val="0"/>
          <w:numId w:val="19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n-Delay Timer</w:t>
      </w:r>
    </w:p>
    <w:p w14:paraId="2BCCFFFC" w14:textId="77777777" w:rsidR="008517BF" w:rsidRPr="00C834FC" w:rsidRDefault="008517BF" w:rsidP="000A6ED4">
      <w:pPr>
        <w:pStyle w:val="ListParagraph"/>
        <w:numPr>
          <w:ilvl w:val="0"/>
          <w:numId w:val="19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able Output Numbers</w:t>
      </w:r>
    </w:p>
    <w:p w14:paraId="3A52A611" w14:textId="77777777" w:rsidR="000A6ED4" w:rsidRDefault="000A6ED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728531B2" w14:textId="32AD3839" w:rsidR="008517BF" w:rsidRDefault="008517BF" w:rsidP="001A4862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Fill in the state of each timer bit (0 or 1).</w:t>
      </w:r>
    </w:p>
    <w:tbl>
      <w:tblPr>
        <w:tblStyle w:val="TableGrid"/>
        <w:tblW w:w="6948" w:type="dxa"/>
        <w:tblInd w:w="13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2160"/>
      </w:tblGrid>
      <w:tr w:rsidR="008517BF" w14:paraId="2ADF154B" w14:textId="77777777" w:rsidTr="00C14992">
        <w:tc>
          <w:tcPr>
            <w:tcW w:w="4788" w:type="dxa"/>
          </w:tcPr>
          <w:p w14:paraId="7AD080FB" w14:textId="0F91C8D6" w:rsidR="008517BF" w:rsidRDefault="00C14992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6D261C0" wp14:editId="3F132C7C">
                  <wp:extent cx="2532888" cy="804672"/>
                  <wp:effectExtent l="0" t="0" r="127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2888" cy="8046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160" w:type="dxa"/>
          </w:tcPr>
          <w:p w14:paraId="2BF11F30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N _____</w:t>
            </w:r>
          </w:p>
          <w:p w14:paraId="5C462D9B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T _____</w:t>
            </w:r>
          </w:p>
          <w:p w14:paraId="0B5083DB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N _____</w:t>
            </w:r>
          </w:p>
        </w:tc>
      </w:tr>
    </w:tbl>
    <w:p w14:paraId="0462FD9B" w14:textId="77777777" w:rsidR="008517BF" w:rsidRDefault="008517BF" w:rsidP="001A4862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at does the instruction TOF stand for?</w:t>
      </w:r>
    </w:p>
    <w:p w14:paraId="64A7C420" w14:textId="77777777" w:rsidR="008517BF" w:rsidRDefault="008517BF" w:rsidP="000A6ED4">
      <w:pPr>
        <w:pStyle w:val="ListParagraph"/>
        <w:numPr>
          <w:ilvl w:val="0"/>
          <w:numId w:val="20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imer over force</w:t>
      </w:r>
    </w:p>
    <w:p w14:paraId="131BEEE6" w14:textId="77777777" w:rsidR="008517BF" w:rsidRDefault="008517BF" w:rsidP="000A6ED4">
      <w:pPr>
        <w:pStyle w:val="ListParagraph"/>
        <w:numPr>
          <w:ilvl w:val="0"/>
          <w:numId w:val="20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ff-Delay Timer</w:t>
      </w:r>
    </w:p>
    <w:p w14:paraId="31A896EB" w14:textId="77777777" w:rsidR="008517BF" w:rsidRDefault="008517BF" w:rsidP="000A6ED4">
      <w:pPr>
        <w:pStyle w:val="ListParagraph"/>
        <w:numPr>
          <w:ilvl w:val="0"/>
          <w:numId w:val="20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for OFF</w:t>
      </w:r>
    </w:p>
    <w:p w14:paraId="2BB2730A" w14:textId="77777777" w:rsidR="008517BF" w:rsidRDefault="008517BF" w:rsidP="000A6ED4">
      <w:pPr>
        <w:pStyle w:val="ListParagraph"/>
        <w:numPr>
          <w:ilvl w:val="0"/>
          <w:numId w:val="20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able Output Floats</w:t>
      </w:r>
    </w:p>
    <w:p w14:paraId="77F40CEA" w14:textId="721BC041" w:rsidR="008517BF" w:rsidRDefault="008517BF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ill in the state of each timer bit (0 or 1).</w:t>
      </w:r>
    </w:p>
    <w:tbl>
      <w:tblPr>
        <w:tblStyle w:val="TableGrid"/>
        <w:tblW w:w="6948" w:type="dxa"/>
        <w:tblInd w:w="13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98"/>
        <w:gridCol w:w="2250"/>
      </w:tblGrid>
      <w:tr w:rsidR="008517BF" w14:paraId="307EFAB9" w14:textId="77777777" w:rsidTr="00C14992">
        <w:tc>
          <w:tcPr>
            <w:tcW w:w="4698" w:type="dxa"/>
          </w:tcPr>
          <w:p w14:paraId="68A05561" w14:textId="3CC6D133" w:rsidR="008517BF" w:rsidRDefault="00C14992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32545DBB" wp14:editId="1AC75AE3">
                  <wp:extent cx="2542032" cy="82296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2032" cy="822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50" w:type="dxa"/>
          </w:tcPr>
          <w:p w14:paraId="69F86B7D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N _____</w:t>
            </w:r>
          </w:p>
          <w:p w14:paraId="7A4080E9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TT _____</w:t>
            </w:r>
          </w:p>
          <w:p w14:paraId="179E5712" w14:textId="77777777" w:rsidR="008517BF" w:rsidRDefault="008517BF" w:rsidP="000170EA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N _____</w:t>
            </w:r>
          </w:p>
        </w:tc>
      </w:tr>
    </w:tbl>
    <w:p w14:paraId="126552FE" w14:textId="77777777" w:rsidR="008517BF" w:rsidRDefault="008517BF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f you want to transfer an integer value to another location, what instruction would you use?</w:t>
      </w:r>
    </w:p>
    <w:p w14:paraId="542D8E33" w14:textId="77777777" w:rsidR="008517BF" w:rsidRDefault="008517BF" w:rsidP="000A6ED4">
      <w:pPr>
        <w:pStyle w:val="ListParagraph"/>
        <w:numPr>
          <w:ilvl w:val="0"/>
          <w:numId w:val="2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PY</w:t>
      </w:r>
    </w:p>
    <w:p w14:paraId="72B50FA5" w14:textId="77777777" w:rsidR="008517BF" w:rsidRDefault="008517BF" w:rsidP="000A6ED4">
      <w:pPr>
        <w:pStyle w:val="ListParagraph"/>
        <w:numPr>
          <w:ilvl w:val="0"/>
          <w:numId w:val="2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OV</w:t>
      </w:r>
    </w:p>
    <w:p w14:paraId="272613F8" w14:textId="77777777" w:rsidR="008517BF" w:rsidRDefault="008517BF" w:rsidP="000A6ED4">
      <w:pPr>
        <w:pStyle w:val="ListParagraph"/>
        <w:numPr>
          <w:ilvl w:val="0"/>
          <w:numId w:val="2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NS</w:t>
      </w:r>
    </w:p>
    <w:p w14:paraId="7AD8E1A3" w14:textId="77777777" w:rsidR="008517BF" w:rsidRDefault="008517BF" w:rsidP="000A6ED4">
      <w:pPr>
        <w:pStyle w:val="ListParagraph"/>
        <w:numPr>
          <w:ilvl w:val="0"/>
          <w:numId w:val="2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above</w:t>
      </w:r>
    </w:p>
    <w:p w14:paraId="03287186" w14:textId="77777777" w:rsidR="006D0CB4" w:rsidRDefault="006D0CB4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number 123.456 is an example of an Integer.</w:t>
      </w:r>
    </w:p>
    <w:p w14:paraId="4197DD19" w14:textId="77777777" w:rsidR="006D0CB4" w:rsidRDefault="006D0CB4" w:rsidP="000A6ED4">
      <w:pPr>
        <w:pStyle w:val="ListParagraph"/>
        <w:numPr>
          <w:ilvl w:val="0"/>
          <w:numId w:val="22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ue</w:t>
      </w:r>
    </w:p>
    <w:p w14:paraId="7A09E37E" w14:textId="77777777" w:rsidR="006D0CB4" w:rsidRPr="00F63CD7" w:rsidRDefault="006D0CB4" w:rsidP="000A6ED4">
      <w:pPr>
        <w:pStyle w:val="ListParagraph"/>
        <w:numPr>
          <w:ilvl w:val="0"/>
          <w:numId w:val="22"/>
        </w:numPr>
        <w:spacing w:after="120"/>
        <w:rPr>
          <w:rFonts w:ascii="Verdana" w:hAnsi="Verdana"/>
          <w:sz w:val="20"/>
          <w:szCs w:val="20"/>
        </w:rPr>
      </w:pPr>
      <w:r w:rsidRPr="00F63CD7">
        <w:rPr>
          <w:rFonts w:ascii="Verdana" w:hAnsi="Verdana"/>
          <w:sz w:val="20"/>
          <w:szCs w:val="20"/>
        </w:rPr>
        <w:t>False</w:t>
      </w:r>
    </w:p>
    <w:p w14:paraId="2447E77E" w14:textId="39EA3053" w:rsidR="006D0CB4" w:rsidRDefault="006D0CB4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largest number that an Integer can be in the MicroLogix 1100 is 32,767.</w:t>
      </w:r>
    </w:p>
    <w:p w14:paraId="75889AD9" w14:textId="77777777" w:rsidR="006D0CB4" w:rsidRDefault="006D0CB4" w:rsidP="000A6ED4">
      <w:pPr>
        <w:pStyle w:val="ListParagraph"/>
        <w:numPr>
          <w:ilvl w:val="0"/>
          <w:numId w:val="23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ue</w:t>
      </w:r>
    </w:p>
    <w:p w14:paraId="14A95B04" w14:textId="77777777" w:rsidR="006D0CB4" w:rsidRPr="00F63CD7" w:rsidRDefault="006D0CB4" w:rsidP="000A6ED4">
      <w:pPr>
        <w:pStyle w:val="ListParagraph"/>
        <w:numPr>
          <w:ilvl w:val="0"/>
          <w:numId w:val="23"/>
        </w:numPr>
        <w:spacing w:after="120"/>
        <w:rPr>
          <w:rFonts w:ascii="Verdana" w:hAnsi="Verdana"/>
          <w:sz w:val="20"/>
          <w:szCs w:val="20"/>
        </w:rPr>
      </w:pPr>
      <w:r w:rsidRPr="00F63CD7">
        <w:rPr>
          <w:rFonts w:ascii="Verdana" w:hAnsi="Verdana"/>
          <w:sz w:val="20"/>
          <w:szCs w:val="20"/>
        </w:rPr>
        <w:t>False</w:t>
      </w:r>
    </w:p>
    <w:p w14:paraId="64EF19CE" w14:textId="77777777" w:rsidR="00CD1D0F" w:rsidRDefault="00CD1D0F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Does this rung have </w:t>
      </w:r>
      <w:r w:rsidRPr="00F63CD7">
        <w:rPr>
          <w:rFonts w:ascii="Verdana" w:hAnsi="Verdana"/>
          <w:sz w:val="20"/>
          <w:szCs w:val="20"/>
        </w:rPr>
        <w:t>logical continuity</w:t>
      </w:r>
      <w:r>
        <w:rPr>
          <w:rFonts w:ascii="Verdana" w:hAnsi="Verdana"/>
          <w:sz w:val="20"/>
          <w:szCs w:val="20"/>
        </w:rPr>
        <w:t>? Why or why not? Explain in detail.</w:t>
      </w:r>
    </w:p>
    <w:p w14:paraId="43BDDC49" w14:textId="117C2ABA" w:rsidR="00CD1D0F" w:rsidRDefault="00B039EF" w:rsidP="00B039EF">
      <w:pPr>
        <w:tabs>
          <w:tab w:val="left" w:pos="2880"/>
        </w:tabs>
        <w:spacing w:before="240" w:after="720"/>
        <w:ind w:left="720"/>
        <w:jc w:val="center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637FDE7C" wp14:editId="6140C59D">
            <wp:extent cx="4873752" cy="786384"/>
            <wp:effectExtent l="0" t="0" r="317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73752" cy="786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96B62" w14:textId="77777777" w:rsidR="00CD1D0F" w:rsidRDefault="00CD1D0F" w:rsidP="001A4862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CTU would be used to?</w:t>
      </w:r>
    </w:p>
    <w:p w14:paraId="16497F85" w14:textId="77777777" w:rsidR="00CD1D0F" w:rsidRDefault="00CD1D0F" w:rsidP="000A6ED4">
      <w:pPr>
        <w:pStyle w:val="ListParagraph"/>
        <w:numPr>
          <w:ilvl w:val="0"/>
          <w:numId w:val="24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iming a specific set of contacts</w:t>
      </w:r>
    </w:p>
    <w:p w14:paraId="1CADE0F8" w14:textId="77777777" w:rsidR="00CD1D0F" w:rsidRDefault="00CD1D0F" w:rsidP="000A6ED4">
      <w:pPr>
        <w:pStyle w:val="ListParagraph"/>
        <w:numPr>
          <w:ilvl w:val="0"/>
          <w:numId w:val="24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e a Clock timer unit</w:t>
      </w:r>
    </w:p>
    <w:p w14:paraId="559C40CA" w14:textId="77777777" w:rsidR="00CD1D0F" w:rsidRDefault="00CD1D0F" w:rsidP="000A6ED4">
      <w:pPr>
        <w:pStyle w:val="ListParagraph"/>
        <w:numPr>
          <w:ilvl w:val="0"/>
          <w:numId w:val="24"/>
        </w:numPr>
        <w:spacing w:after="12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Counting up</w:t>
      </w:r>
      <w:proofErr w:type="gramEnd"/>
      <w:r>
        <w:rPr>
          <w:rFonts w:ascii="Verdana" w:hAnsi="Verdana"/>
          <w:sz w:val="20"/>
          <w:szCs w:val="20"/>
        </w:rPr>
        <w:t xml:space="preserve"> to a certain Preset</w:t>
      </w:r>
    </w:p>
    <w:p w14:paraId="666E7626" w14:textId="77777777" w:rsidR="00CD1D0F" w:rsidRDefault="00CD1D0F" w:rsidP="000A6ED4">
      <w:pPr>
        <w:pStyle w:val="ListParagraph"/>
        <w:numPr>
          <w:ilvl w:val="0"/>
          <w:numId w:val="24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unting down to a certain Preset</w:t>
      </w:r>
    </w:p>
    <w:p w14:paraId="15CC28B0" w14:textId="77777777" w:rsidR="000A6ED4" w:rsidRDefault="000A6ED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36B777CE" w14:textId="711A3766" w:rsidR="00CD1D0F" w:rsidRDefault="00CD1D0F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A CTD would be used to?</w:t>
      </w:r>
    </w:p>
    <w:p w14:paraId="377BF82C" w14:textId="77777777" w:rsidR="00CD1D0F" w:rsidRDefault="00CD1D0F" w:rsidP="000A6ED4">
      <w:pPr>
        <w:pStyle w:val="ListParagraph"/>
        <w:numPr>
          <w:ilvl w:val="0"/>
          <w:numId w:val="25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Each logical continuity true transition, decrements an integer by one</w:t>
      </w:r>
    </w:p>
    <w:p w14:paraId="29EC7DC3" w14:textId="77777777" w:rsidR="00CD1D0F" w:rsidRDefault="00CD1D0F" w:rsidP="000A6ED4">
      <w:pPr>
        <w:pStyle w:val="ListParagraph"/>
        <w:numPr>
          <w:ilvl w:val="0"/>
          <w:numId w:val="25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ubtract two numbers until they equal each other</w:t>
      </w:r>
    </w:p>
    <w:p w14:paraId="70A16A25" w14:textId="77777777" w:rsidR="00CD1D0F" w:rsidRDefault="00CD1D0F" w:rsidP="000A6ED4">
      <w:pPr>
        <w:pStyle w:val="ListParagraph"/>
        <w:numPr>
          <w:ilvl w:val="0"/>
          <w:numId w:val="25"/>
        </w:numPr>
        <w:spacing w:after="12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Counting up</w:t>
      </w:r>
      <w:proofErr w:type="gramEnd"/>
      <w:r>
        <w:rPr>
          <w:rFonts w:ascii="Verdana" w:hAnsi="Verdana"/>
          <w:sz w:val="20"/>
          <w:szCs w:val="20"/>
        </w:rPr>
        <w:t xml:space="preserve"> to a certain Preset then setting the </w:t>
      </w:r>
      <w:proofErr w:type="spellStart"/>
      <w:r>
        <w:rPr>
          <w:rFonts w:ascii="Verdana" w:hAnsi="Verdana"/>
          <w:sz w:val="20"/>
          <w:szCs w:val="20"/>
        </w:rPr>
        <w:t>done</w:t>
      </w:r>
      <w:proofErr w:type="spellEnd"/>
      <w:r>
        <w:rPr>
          <w:rFonts w:ascii="Verdana" w:hAnsi="Verdana"/>
          <w:sz w:val="20"/>
          <w:szCs w:val="20"/>
        </w:rPr>
        <w:t xml:space="preserve"> bit</w:t>
      </w:r>
    </w:p>
    <w:p w14:paraId="7B71F224" w14:textId="77777777" w:rsidR="00CD1D0F" w:rsidRPr="00C834FC" w:rsidRDefault="00CD1D0F" w:rsidP="000A6ED4">
      <w:pPr>
        <w:pStyle w:val="ListParagraph"/>
        <w:numPr>
          <w:ilvl w:val="0"/>
          <w:numId w:val="25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used to test for a 0 and sets the Accum value</w:t>
      </w:r>
    </w:p>
    <w:p w14:paraId="6C612CF4" w14:textId="77777777" w:rsidR="00CD1D0F" w:rsidRDefault="00CD1D0F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hat describes an Integer?</w:t>
      </w:r>
    </w:p>
    <w:p w14:paraId="670686B2" w14:textId="77777777" w:rsidR="00CD1D0F" w:rsidRDefault="00CD1D0F" w:rsidP="000A6ED4">
      <w:pPr>
        <w:pStyle w:val="ListParagraph"/>
        <w:numPr>
          <w:ilvl w:val="0"/>
          <w:numId w:val="26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y natural number</w:t>
      </w:r>
    </w:p>
    <w:p w14:paraId="006A56D3" w14:textId="77777777" w:rsidR="00CD1D0F" w:rsidRDefault="00CD1D0F" w:rsidP="000A6ED4">
      <w:pPr>
        <w:pStyle w:val="ListParagraph"/>
        <w:numPr>
          <w:ilvl w:val="0"/>
          <w:numId w:val="26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y number that doesn’t have a fraction.</w:t>
      </w:r>
    </w:p>
    <w:p w14:paraId="0A918F4F" w14:textId="77777777" w:rsidR="00CD1D0F" w:rsidRDefault="00CD1D0F" w:rsidP="000A6ED4">
      <w:pPr>
        <w:pStyle w:val="ListParagraph"/>
        <w:numPr>
          <w:ilvl w:val="0"/>
          <w:numId w:val="26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negative or positive</w:t>
      </w:r>
    </w:p>
    <w:p w14:paraId="0D337516" w14:textId="77777777" w:rsidR="00CD1D0F" w:rsidRDefault="00CD1D0F" w:rsidP="000A6ED4">
      <w:pPr>
        <w:pStyle w:val="ListParagraph"/>
        <w:numPr>
          <w:ilvl w:val="0"/>
          <w:numId w:val="26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Both b and c</w:t>
      </w:r>
    </w:p>
    <w:p w14:paraId="0A1F927E" w14:textId="77777777" w:rsidR="00CD1D0F" w:rsidRDefault="00CD1D0F" w:rsidP="000A6ED4">
      <w:pPr>
        <w:pStyle w:val="ListParagraph"/>
        <w:numPr>
          <w:ilvl w:val="0"/>
          <w:numId w:val="26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above</w:t>
      </w:r>
    </w:p>
    <w:p w14:paraId="78439E29" w14:textId="77777777" w:rsidR="00CD1D0F" w:rsidRDefault="00CD1D0F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How does a number become negative inside the PLC?</w:t>
      </w:r>
    </w:p>
    <w:p w14:paraId="55177DCC" w14:textId="77777777" w:rsidR="00CD1D0F" w:rsidRDefault="00CD1D0F" w:rsidP="000A6ED4">
      <w:pPr>
        <w:pStyle w:val="ListParagraph"/>
        <w:numPr>
          <w:ilvl w:val="0"/>
          <w:numId w:val="27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first bit indicates the sign</w:t>
      </w:r>
    </w:p>
    <w:p w14:paraId="0141D6C0" w14:textId="77777777" w:rsidR="00CD1D0F" w:rsidRDefault="00CD1D0F" w:rsidP="000A6ED4">
      <w:pPr>
        <w:pStyle w:val="ListParagraph"/>
        <w:numPr>
          <w:ilvl w:val="0"/>
          <w:numId w:val="27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MSB equaling 1</w:t>
      </w:r>
    </w:p>
    <w:p w14:paraId="55D83CD8" w14:textId="77777777" w:rsidR="00CD1D0F" w:rsidRDefault="00CD1D0F" w:rsidP="000A6ED4">
      <w:pPr>
        <w:pStyle w:val="ListParagraph"/>
        <w:numPr>
          <w:ilvl w:val="0"/>
          <w:numId w:val="27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bits are 1</w:t>
      </w:r>
    </w:p>
    <w:p w14:paraId="63A3140B" w14:textId="77777777" w:rsidR="00CD1D0F" w:rsidRDefault="00CD1D0F" w:rsidP="000A6ED4">
      <w:pPr>
        <w:pStyle w:val="ListParagraph"/>
        <w:numPr>
          <w:ilvl w:val="0"/>
          <w:numId w:val="27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46400450" w14:textId="270CE8E1" w:rsidR="00CD1D0F" w:rsidRDefault="00B039EF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elow is a </w:t>
      </w:r>
      <w:r w:rsidRPr="000A6ED4">
        <w:rPr>
          <w:rFonts w:ascii="Verdana" w:hAnsi="Verdana"/>
          <w:sz w:val="20"/>
          <w:szCs w:val="20"/>
        </w:rPr>
        <w:t>printout</w:t>
      </w:r>
      <w:r>
        <w:rPr>
          <w:rFonts w:ascii="Verdana" w:hAnsi="Verdana"/>
          <w:sz w:val="20"/>
          <w:szCs w:val="20"/>
        </w:rPr>
        <w:t xml:space="preserve"> of a program. The current states of each input can be seen in the table below the printout. </w:t>
      </w:r>
      <w:r w:rsidR="00CD1D0F">
        <w:rPr>
          <w:rFonts w:ascii="Verdana" w:hAnsi="Verdana"/>
          <w:sz w:val="20"/>
          <w:szCs w:val="20"/>
        </w:rPr>
        <w:t>What is the value of O:0/0?</w:t>
      </w:r>
    </w:p>
    <w:p w14:paraId="20F2444F" w14:textId="002BB91F" w:rsidR="00CD1D0F" w:rsidRDefault="00B039EF" w:rsidP="00CD1D0F">
      <w:pPr>
        <w:tabs>
          <w:tab w:val="left" w:pos="2880"/>
        </w:tabs>
        <w:spacing w:before="240" w:after="120"/>
        <w:ind w:left="1440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244EF707" wp14:editId="04340E55">
            <wp:extent cx="4059936" cy="1225296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59936" cy="122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9820D" w14:textId="27571F94" w:rsidR="00B039EF" w:rsidRDefault="00B039EF" w:rsidP="00CD1D0F">
      <w:pPr>
        <w:tabs>
          <w:tab w:val="left" w:pos="2880"/>
        </w:tabs>
        <w:spacing w:before="240" w:after="120"/>
        <w:ind w:left="1440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54633B8B" wp14:editId="3F68B6D3">
            <wp:extent cx="3730752" cy="301752"/>
            <wp:effectExtent l="0" t="0" r="3175" b="317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30752" cy="301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1B23C" w14:textId="6AEE0050" w:rsidR="00CD1D0F" w:rsidRDefault="00CD1D0F" w:rsidP="00CD1D0F">
      <w:pPr>
        <w:tabs>
          <w:tab w:val="left" w:pos="2880"/>
        </w:tabs>
        <w:spacing w:before="240" w:after="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nvert the following to the indicated number base.</w:t>
      </w:r>
    </w:p>
    <w:bookmarkStart w:id="3" w:name="_MON_1586679173"/>
    <w:bookmarkEnd w:id="3"/>
    <w:p w14:paraId="528F4E16" w14:textId="1DD6F563" w:rsidR="00CD1D0F" w:rsidRPr="00931D9F" w:rsidRDefault="00CD1D0F" w:rsidP="00CD1D0F">
      <w:pPr>
        <w:tabs>
          <w:tab w:val="left" w:pos="2880"/>
        </w:tabs>
        <w:spacing w:before="240"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object w:dxaOrig="8664" w:dyaOrig="600" w14:anchorId="7CD16C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05pt;height:29.95pt" o:ole="">
            <v:imagedata r:id="rId21" o:title=""/>
          </v:shape>
          <o:OLEObject Type="Embed" ProgID="Excel.Sheet.12" ShapeID="_x0000_i1025" DrawAspect="Content" ObjectID="_1606481229" r:id="rId22"/>
        </w:object>
      </w:r>
    </w:p>
    <w:p w14:paraId="5EB374DD" w14:textId="2EFE281A" w:rsidR="00CD1D0F" w:rsidRDefault="00CD1D0F" w:rsidP="001A4862">
      <w:pPr>
        <w:pStyle w:val="ListParagraph"/>
        <w:numPr>
          <w:ilvl w:val="0"/>
          <w:numId w:val="9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Word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BCD</w:t>
      </w:r>
    </w:p>
    <w:p w14:paraId="25971814" w14:textId="69423381" w:rsidR="00CD1D0F" w:rsidRDefault="00CD1D0F" w:rsidP="001A4862">
      <w:pPr>
        <w:pStyle w:val="ListParagraph"/>
        <w:numPr>
          <w:ilvl w:val="0"/>
          <w:numId w:val="9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yte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16</w:t>
      </w:r>
    </w:p>
    <w:p w14:paraId="30839048" w14:textId="74CC9DE1" w:rsidR="00CD1D0F" w:rsidRDefault="00CD1D0F" w:rsidP="001A4862">
      <w:pPr>
        <w:pStyle w:val="ListParagraph"/>
        <w:numPr>
          <w:ilvl w:val="0"/>
          <w:numId w:val="9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it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2</w:t>
      </w:r>
    </w:p>
    <w:p w14:paraId="4242EBE7" w14:textId="549F89EA" w:rsidR="00CD1D0F" w:rsidRDefault="00CD1D0F" w:rsidP="001A4862">
      <w:pPr>
        <w:pStyle w:val="ListParagraph"/>
        <w:numPr>
          <w:ilvl w:val="0"/>
          <w:numId w:val="9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Nibble </w:t>
      </w:r>
      <w:r>
        <w:rPr>
          <w:rFonts w:ascii="Verdana" w:hAnsi="Verdana"/>
          <w:sz w:val="20"/>
          <w:szCs w:val="20"/>
        </w:rPr>
        <w:tab/>
        <w:t>_____</w:t>
      </w:r>
      <w:r w:rsidR="000A6ED4">
        <w:rPr>
          <w:rFonts w:ascii="Verdana" w:hAnsi="Verdana"/>
          <w:sz w:val="20"/>
          <w:szCs w:val="20"/>
          <w:vertAlign w:val="subscript"/>
        </w:rPr>
        <w:t>10</w:t>
      </w:r>
    </w:p>
    <w:p w14:paraId="1C60DD47" w14:textId="77777777" w:rsidR="00CD1D0F" w:rsidRDefault="00CD1D0F" w:rsidP="001A4862">
      <w:pPr>
        <w:pStyle w:val="ListParagraph"/>
        <w:numPr>
          <w:ilvl w:val="0"/>
          <w:numId w:val="9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Does this rung have </w:t>
      </w:r>
      <w:r w:rsidRPr="00F63CD7">
        <w:rPr>
          <w:rFonts w:ascii="Verdana" w:hAnsi="Verdana"/>
          <w:sz w:val="20"/>
          <w:szCs w:val="20"/>
        </w:rPr>
        <w:t>logical continuity</w:t>
      </w:r>
      <w:r>
        <w:rPr>
          <w:rFonts w:ascii="Verdana" w:hAnsi="Verdana"/>
          <w:sz w:val="20"/>
          <w:szCs w:val="20"/>
        </w:rPr>
        <w:t>? Why or why not? Explain in detail.</w:t>
      </w:r>
    </w:p>
    <w:p w14:paraId="4B15B6E6" w14:textId="40C3FCAC" w:rsidR="00CD1D0F" w:rsidRDefault="00B039EF" w:rsidP="006D0CB4">
      <w:pPr>
        <w:tabs>
          <w:tab w:val="left" w:pos="2880"/>
        </w:tabs>
        <w:spacing w:before="240" w:after="600"/>
        <w:ind w:left="1166"/>
        <w:rPr>
          <w:rFonts w:ascii="Verdana" w:hAnsi="Verdana"/>
          <w:sz w:val="20"/>
          <w:szCs w:val="20"/>
        </w:rPr>
      </w:pPr>
      <w:r>
        <w:rPr>
          <w:noProof/>
        </w:rPr>
        <w:drawing>
          <wp:inline distT="0" distB="0" distL="0" distR="0" wp14:anchorId="39C119BE" wp14:editId="7723E03A">
            <wp:extent cx="3218688" cy="822960"/>
            <wp:effectExtent l="0" t="0" r="127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18688" cy="82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5DE20" w14:textId="77777777" w:rsidR="000A6ED4" w:rsidRDefault="000A6ED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44AE3F08" w14:textId="077AB672" w:rsidR="00CD1D0F" w:rsidRDefault="00CD1D0F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An EQU would be used to?</w:t>
      </w:r>
    </w:p>
    <w:p w14:paraId="6BB4E22E" w14:textId="77777777" w:rsidR="00CD1D0F" w:rsidRDefault="00CD1D0F" w:rsidP="000A6ED4">
      <w:pPr>
        <w:pStyle w:val="ListParagraph"/>
        <w:numPr>
          <w:ilvl w:val="0"/>
          <w:numId w:val="28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two numbers to see if they are the same</w:t>
      </w:r>
    </w:p>
    <w:p w14:paraId="1555FB78" w14:textId="77777777" w:rsidR="00CD1D0F" w:rsidRDefault="00CD1D0F" w:rsidP="000A6ED4">
      <w:pPr>
        <w:pStyle w:val="ListParagraph"/>
        <w:numPr>
          <w:ilvl w:val="0"/>
          <w:numId w:val="28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one number equal to another number</w:t>
      </w:r>
    </w:p>
    <w:p w14:paraId="1E9CEEB5" w14:textId="77777777" w:rsidR="00CD1D0F" w:rsidRDefault="00CD1D0F" w:rsidP="000A6ED4">
      <w:pPr>
        <w:pStyle w:val="ListParagraph"/>
        <w:numPr>
          <w:ilvl w:val="0"/>
          <w:numId w:val="28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rite a word to an integer</w:t>
      </w:r>
    </w:p>
    <w:p w14:paraId="057E4D81" w14:textId="77777777" w:rsidR="00CD1D0F" w:rsidRDefault="00CD1D0F" w:rsidP="000A6ED4">
      <w:pPr>
        <w:pStyle w:val="ListParagraph"/>
        <w:numPr>
          <w:ilvl w:val="0"/>
          <w:numId w:val="28"/>
        </w:numPr>
        <w:spacing w:after="12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All of</w:t>
      </w:r>
      <w:proofErr w:type="gramEnd"/>
      <w:r>
        <w:rPr>
          <w:rFonts w:ascii="Verdana" w:hAnsi="Verdana"/>
          <w:sz w:val="20"/>
          <w:szCs w:val="20"/>
        </w:rPr>
        <w:t xml:space="preserve"> the above</w:t>
      </w:r>
    </w:p>
    <w:p w14:paraId="597006BC" w14:textId="77777777" w:rsidR="00CD1D0F" w:rsidRDefault="00CD1D0F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GEQ would be used to?</w:t>
      </w:r>
    </w:p>
    <w:p w14:paraId="39BF2EF7" w14:textId="77777777" w:rsidR="00CD1D0F" w:rsidRDefault="00CD1D0F" w:rsidP="000A6ED4">
      <w:pPr>
        <w:pStyle w:val="ListParagraph"/>
        <w:numPr>
          <w:ilvl w:val="0"/>
          <w:numId w:val="2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ake sure a number is less than a specific value</w:t>
      </w:r>
    </w:p>
    <w:p w14:paraId="76799D4F" w14:textId="77777777" w:rsidR="00CD1D0F" w:rsidRDefault="00CD1D0F" w:rsidP="000A6ED4">
      <w:pPr>
        <w:pStyle w:val="ListParagraph"/>
        <w:numPr>
          <w:ilvl w:val="0"/>
          <w:numId w:val="2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for a number to be at least a given number</w:t>
      </w:r>
    </w:p>
    <w:p w14:paraId="3294C8E6" w14:textId="77777777" w:rsidR="00CD1D0F" w:rsidRDefault="00CD1D0F" w:rsidP="000A6ED4">
      <w:pPr>
        <w:pStyle w:val="ListParagraph"/>
        <w:numPr>
          <w:ilvl w:val="0"/>
          <w:numId w:val="2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two number to see if they are not equal</w:t>
      </w:r>
    </w:p>
    <w:p w14:paraId="10EBFA4C" w14:textId="77777777" w:rsidR="00CD1D0F" w:rsidRPr="00C834FC" w:rsidRDefault="00CD1D0F" w:rsidP="000A6ED4">
      <w:pPr>
        <w:pStyle w:val="ListParagraph"/>
        <w:numPr>
          <w:ilvl w:val="0"/>
          <w:numId w:val="29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47EDE7D0" w14:textId="77777777" w:rsidR="00CD1D0F" w:rsidRDefault="00CD1D0F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OSF would be used to?</w:t>
      </w:r>
    </w:p>
    <w:p w14:paraId="0CE2E4DE" w14:textId="77777777" w:rsidR="00CD1D0F" w:rsidRDefault="00CD1D0F" w:rsidP="000A6ED4">
      <w:pPr>
        <w:pStyle w:val="ListParagraph"/>
        <w:numPr>
          <w:ilvl w:val="0"/>
          <w:numId w:val="30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 to see if a value is ON</w:t>
      </w:r>
    </w:p>
    <w:p w14:paraId="7772C501" w14:textId="77777777" w:rsidR="00CD1D0F" w:rsidRDefault="00CD1D0F" w:rsidP="000A6ED4">
      <w:pPr>
        <w:pStyle w:val="ListParagraph"/>
        <w:numPr>
          <w:ilvl w:val="0"/>
          <w:numId w:val="30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orce an output value</w:t>
      </w:r>
    </w:p>
    <w:p w14:paraId="08FCA596" w14:textId="77777777" w:rsidR="00CD1D0F" w:rsidRDefault="00CD1D0F" w:rsidP="000A6ED4">
      <w:pPr>
        <w:pStyle w:val="ListParagraph"/>
        <w:numPr>
          <w:ilvl w:val="0"/>
          <w:numId w:val="30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dicate that a value went to 0 this scan</w:t>
      </w:r>
    </w:p>
    <w:p w14:paraId="5F692676" w14:textId="77777777" w:rsidR="00CD1D0F" w:rsidRPr="00C834FC" w:rsidRDefault="00CD1D0F" w:rsidP="000A6ED4">
      <w:pPr>
        <w:pStyle w:val="ListParagraph"/>
        <w:numPr>
          <w:ilvl w:val="0"/>
          <w:numId w:val="30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if a number has been FALSE</w:t>
      </w:r>
    </w:p>
    <w:p w14:paraId="5FF554D5" w14:textId="77777777" w:rsidR="00CD1D0F" w:rsidRDefault="00CD1D0F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OTU would be used to?</w:t>
      </w:r>
    </w:p>
    <w:p w14:paraId="61C452A8" w14:textId="77777777" w:rsidR="00CD1D0F" w:rsidRDefault="00CD1D0F" w:rsidP="000A6ED4">
      <w:pPr>
        <w:pStyle w:val="ListParagraph"/>
        <w:numPr>
          <w:ilvl w:val="0"/>
          <w:numId w:val="3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lear a bit value</w:t>
      </w:r>
    </w:p>
    <w:p w14:paraId="43A3EAB8" w14:textId="77777777" w:rsidR="00CD1D0F" w:rsidRDefault="00CD1D0F" w:rsidP="000A6ED4">
      <w:pPr>
        <w:pStyle w:val="ListParagraph"/>
        <w:numPr>
          <w:ilvl w:val="0"/>
          <w:numId w:val="3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urn on a pilot light</w:t>
      </w:r>
    </w:p>
    <w:p w14:paraId="02708012" w14:textId="77777777" w:rsidR="00CD1D0F" w:rsidRDefault="00CD1D0F" w:rsidP="000A6ED4">
      <w:pPr>
        <w:pStyle w:val="ListParagraph"/>
        <w:numPr>
          <w:ilvl w:val="0"/>
          <w:numId w:val="31"/>
        </w:numPr>
        <w:spacing w:after="120"/>
        <w:rPr>
          <w:rFonts w:ascii="Verdana" w:hAnsi="Verdana"/>
          <w:sz w:val="20"/>
          <w:szCs w:val="20"/>
        </w:rPr>
      </w:pPr>
      <w:proofErr w:type="gramStart"/>
      <w:r>
        <w:rPr>
          <w:rFonts w:ascii="Verdana" w:hAnsi="Verdana"/>
          <w:sz w:val="20"/>
          <w:szCs w:val="20"/>
        </w:rPr>
        <w:t>Counting up</w:t>
      </w:r>
      <w:proofErr w:type="gramEnd"/>
      <w:r>
        <w:rPr>
          <w:rFonts w:ascii="Verdana" w:hAnsi="Verdana"/>
          <w:sz w:val="20"/>
          <w:szCs w:val="20"/>
        </w:rPr>
        <w:t xml:space="preserve"> to a certain Preset then setting the </w:t>
      </w:r>
      <w:proofErr w:type="spellStart"/>
      <w:r>
        <w:rPr>
          <w:rFonts w:ascii="Verdana" w:hAnsi="Verdana"/>
          <w:sz w:val="20"/>
          <w:szCs w:val="20"/>
        </w:rPr>
        <w:t>done</w:t>
      </w:r>
      <w:proofErr w:type="spellEnd"/>
      <w:r>
        <w:rPr>
          <w:rFonts w:ascii="Verdana" w:hAnsi="Verdana"/>
          <w:sz w:val="20"/>
          <w:szCs w:val="20"/>
        </w:rPr>
        <w:t xml:space="preserve"> bit</w:t>
      </w:r>
    </w:p>
    <w:p w14:paraId="30EDE33E" w14:textId="77777777" w:rsidR="00CD1D0F" w:rsidRPr="00C834FC" w:rsidRDefault="00CD1D0F" w:rsidP="000A6ED4">
      <w:pPr>
        <w:pStyle w:val="ListParagraph"/>
        <w:numPr>
          <w:ilvl w:val="0"/>
          <w:numId w:val="3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used to test for a 0</w:t>
      </w:r>
    </w:p>
    <w:p w14:paraId="0B4195A0" w14:textId="77777777" w:rsidR="00CB6461" w:rsidRDefault="00CB6461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n ADD would be used to?</w:t>
      </w:r>
    </w:p>
    <w:p w14:paraId="6E15DBDC" w14:textId="77777777" w:rsidR="00CB6461" w:rsidRDefault="00CB6461" w:rsidP="000A6ED4">
      <w:pPr>
        <w:pStyle w:val="ListParagraph"/>
        <w:numPr>
          <w:ilvl w:val="0"/>
          <w:numId w:val="32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sum of two numbers</w:t>
      </w:r>
    </w:p>
    <w:p w14:paraId="57A084BA" w14:textId="77777777" w:rsidR="00CB6461" w:rsidRDefault="00CB6461" w:rsidP="000A6ED4">
      <w:pPr>
        <w:pStyle w:val="ListParagraph"/>
        <w:numPr>
          <w:ilvl w:val="0"/>
          <w:numId w:val="32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product of two numbers</w:t>
      </w:r>
    </w:p>
    <w:p w14:paraId="4410AC83" w14:textId="77777777" w:rsidR="00CB6461" w:rsidRDefault="00CB6461" w:rsidP="000A6ED4">
      <w:pPr>
        <w:pStyle w:val="ListParagraph"/>
        <w:numPr>
          <w:ilvl w:val="0"/>
          <w:numId w:val="32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fference of two numbers</w:t>
      </w:r>
    </w:p>
    <w:p w14:paraId="4EB6E85E" w14:textId="77777777" w:rsidR="00CB6461" w:rsidRDefault="00CB6461" w:rsidP="000A6ED4">
      <w:pPr>
        <w:pStyle w:val="ListParagraph"/>
        <w:numPr>
          <w:ilvl w:val="0"/>
          <w:numId w:val="32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vidend of two numbers</w:t>
      </w:r>
    </w:p>
    <w:p w14:paraId="59FD42A0" w14:textId="77777777" w:rsidR="00CB6461" w:rsidRDefault="00CB6461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SUB would be used to?</w:t>
      </w:r>
    </w:p>
    <w:p w14:paraId="63F1E437" w14:textId="77777777" w:rsidR="00CB6461" w:rsidRDefault="00CB6461" w:rsidP="000A6ED4">
      <w:pPr>
        <w:pStyle w:val="ListParagraph"/>
        <w:numPr>
          <w:ilvl w:val="0"/>
          <w:numId w:val="33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sum of two numbers</w:t>
      </w:r>
    </w:p>
    <w:p w14:paraId="51CD07FE" w14:textId="77777777" w:rsidR="00CB6461" w:rsidRDefault="00CB6461" w:rsidP="000A6ED4">
      <w:pPr>
        <w:pStyle w:val="ListParagraph"/>
        <w:numPr>
          <w:ilvl w:val="0"/>
          <w:numId w:val="33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product of two numbers</w:t>
      </w:r>
    </w:p>
    <w:p w14:paraId="41B87856" w14:textId="77777777" w:rsidR="00CB6461" w:rsidRDefault="00CB6461" w:rsidP="000A6ED4">
      <w:pPr>
        <w:pStyle w:val="ListParagraph"/>
        <w:numPr>
          <w:ilvl w:val="0"/>
          <w:numId w:val="33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fference of two numbers</w:t>
      </w:r>
    </w:p>
    <w:p w14:paraId="5CED45A5" w14:textId="77777777" w:rsidR="00CB6461" w:rsidRDefault="00CB6461" w:rsidP="000A6ED4">
      <w:pPr>
        <w:pStyle w:val="ListParagraph"/>
        <w:numPr>
          <w:ilvl w:val="0"/>
          <w:numId w:val="33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vidend of two numbers</w:t>
      </w:r>
    </w:p>
    <w:p w14:paraId="1595B2F2" w14:textId="77777777" w:rsidR="00CB6461" w:rsidRDefault="00CB6461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DIV would be used to?</w:t>
      </w:r>
    </w:p>
    <w:p w14:paraId="2AFEA5E3" w14:textId="77777777" w:rsidR="00CB6461" w:rsidRDefault="00CB6461" w:rsidP="000A6ED4">
      <w:pPr>
        <w:pStyle w:val="ListParagraph"/>
        <w:numPr>
          <w:ilvl w:val="0"/>
          <w:numId w:val="34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sum of two numbers</w:t>
      </w:r>
    </w:p>
    <w:p w14:paraId="062EC33F" w14:textId="77777777" w:rsidR="00CB6461" w:rsidRDefault="00CB6461" w:rsidP="000A6ED4">
      <w:pPr>
        <w:pStyle w:val="ListParagraph"/>
        <w:numPr>
          <w:ilvl w:val="0"/>
          <w:numId w:val="34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product of two numbers</w:t>
      </w:r>
    </w:p>
    <w:p w14:paraId="4B04E9D4" w14:textId="77777777" w:rsidR="00CB6461" w:rsidRDefault="00CB6461" w:rsidP="000A6ED4">
      <w:pPr>
        <w:pStyle w:val="ListParagraph"/>
        <w:numPr>
          <w:ilvl w:val="0"/>
          <w:numId w:val="34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fference of two numbers</w:t>
      </w:r>
    </w:p>
    <w:p w14:paraId="168B4EB9" w14:textId="77777777" w:rsidR="00CB6461" w:rsidRDefault="00CB6461" w:rsidP="000A6ED4">
      <w:pPr>
        <w:pStyle w:val="ListParagraph"/>
        <w:numPr>
          <w:ilvl w:val="0"/>
          <w:numId w:val="34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vidend of two numbers</w:t>
      </w:r>
    </w:p>
    <w:p w14:paraId="7957C77A" w14:textId="77777777" w:rsidR="00CB6461" w:rsidRDefault="00CB6461" w:rsidP="000A6ED4">
      <w:pPr>
        <w:pStyle w:val="ListParagraph"/>
        <w:numPr>
          <w:ilvl w:val="0"/>
          <w:numId w:val="9"/>
        </w:numP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MUL would be used to?</w:t>
      </w:r>
    </w:p>
    <w:p w14:paraId="378C7CF8" w14:textId="77777777" w:rsidR="00CB6461" w:rsidRDefault="00CB6461" w:rsidP="000A6ED4">
      <w:pPr>
        <w:pStyle w:val="ListParagraph"/>
        <w:numPr>
          <w:ilvl w:val="0"/>
          <w:numId w:val="35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sum of two numbers</w:t>
      </w:r>
    </w:p>
    <w:p w14:paraId="23A3146E" w14:textId="77777777" w:rsidR="00CB6461" w:rsidRDefault="00CB6461" w:rsidP="000A6ED4">
      <w:pPr>
        <w:pStyle w:val="ListParagraph"/>
        <w:numPr>
          <w:ilvl w:val="0"/>
          <w:numId w:val="35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product of two numbers</w:t>
      </w:r>
    </w:p>
    <w:p w14:paraId="42538DBD" w14:textId="77777777" w:rsidR="00CB6461" w:rsidRDefault="00CB6461" w:rsidP="000A6ED4">
      <w:pPr>
        <w:pStyle w:val="ListParagraph"/>
        <w:numPr>
          <w:ilvl w:val="0"/>
          <w:numId w:val="35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fference of two numbers</w:t>
      </w:r>
    </w:p>
    <w:p w14:paraId="1A7153F8" w14:textId="3C4D7720" w:rsidR="00CB6461" w:rsidRDefault="00CB6461" w:rsidP="000A6ED4">
      <w:pPr>
        <w:pStyle w:val="ListParagraph"/>
        <w:numPr>
          <w:ilvl w:val="0"/>
          <w:numId w:val="35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a register based on the dividend of two numbers</w:t>
      </w:r>
    </w:p>
    <w:p w14:paraId="321AA364" w14:textId="77777777" w:rsidR="000A6ED4" w:rsidRDefault="000A6ED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443B4A77" w14:textId="51AB4248" w:rsidR="00CB6461" w:rsidRDefault="00CB6461" w:rsidP="00CB6461">
      <w:pPr>
        <w:tabs>
          <w:tab w:val="left" w:pos="2880"/>
        </w:tabs>
        <w:spacing w:before="360" w:after="120"/>
        <w:ind w:left="720"/>
        <w:rPr>
          <w:rFonts w:ascii="Verdana" w:hAnsi="Verdana"/>
          <w:sz w:val="20"/>
          <w:szCs w:val="20"/>
        </w:rPr>
      </w:pPr>
      <w:r w:rsidRPr="00CB6461">
        <w:rPr>
          <w:rFonts w:ascii="Verdana" w:hAnsi="Verdana"/>
          <w:sz w:val="20"/>
          <w:szCs w:val="20"/>
        </w:rPr>
        <w:lastRenderedPageBreak/>
        <w:t>Draw the output to the following logic diagrams.</w:t>
      </w:r>
    </w:p>
    <w:p w14:paraId="1930995B" w14:textId="42FB07FF" w:rsidR="00CB6461" w:rsidRDefault="00CB6461" w:rsidP="00CB6461">
      <w:pPr>
        <w:tabs>
          <w:tab w:val="left" w:pos="2880"/>
        </w:tabs>
        <w:spacing w:before="480" w:after="120"/>
        <w:ind w:left="1800"/>
      </w:pPr>
      <w:r>
        <w:object w:dxaOrig="6529" w:dyaOrig="2496" w14:anchorId="7AC9C797">
          <v:shape id="_x0000_i1026" type="#_x0000_t75" style="width:283.5pt;height:107.85pt" o:ole="">
            <v:imagedata r:id="rId24" o:title=""/>
          </v:shape>
          <o:OLEObject Type="Embed" ProgID="Visio.Drawing.15" ShapeID="_x0000_i1026" DrawAspect="Content" ObjectID="_1606481230" r:id="rId25"/>
        </w:object>
      </w:r>
    </w:p>
    <w:p w14:paraId="336EA538" w14:textId="77777777" w:rsidR="000A6ED4" w:rsidRPr="00BA5DB7" w:rsidRDefault="000A6ED4" w:rsidP="00BA5DB7">
      <w:pPr>
        <w:pStyle w:val="ListParagraph"/>
        <w:numPr>
          <w:ilvl w:val="0"/>
          <w:numId w:val="9"/>
        </w:numPr>
        <w:pBdr>
          <w:bottom w:val="single" w:sz="4" w:space="1" w:color="auto"/>
        </w:pBd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</w:p>
    <w:p w14:paraId="7877F5CC" w14:textId="20CC850D" w:rsidR="00CB6461" w:rsidRDefault="00CB6461" w:rsidP="00CB6461">
      <w:pPr>
        <w:tabs>
          <w:tab w:val="left" w:pos="2880"/>
        </w:tabs>
        <w:spacing w:before="480" w:after="120"/>
        <w:ind w:left="1800"/>
      </w:pPr>
      <w:r>
        <w:object w:dxaOrig="6529" w:dyaOrig="2496" w14:anchorId="29FAE504">
          <v:shape id="_x0000_i1027" type="#_x0000_t75" style="width:295.25pt;height:112.65pt" o:ole="">
            <v:imagedata r:id="rId26" o:title=""/>
          </v:shape>
          <o:OLEObject Type="Embed" ProgID="Visio.Drawing.15" ShapeID="_x0000_i1027" DrawAspect="Content" ObjectID="_1606481231" r:id="rId27"/>
        </w:object>
      </w:r>
    </w:p>
    <w:p w14:paraId="19A1853B" w14:textId="77777777" w:rsidR="000A6ED4" w:rsidRPr="00BA5DB7" w:rsidRDefault="000A6ED4" w:rsidP="00BA5DB7">
      <w:pPr>
        <w:pStyle w:val="ListParagraph"/>
        <w:numPr>
          <w:ilvl w:val="0"/>
          <w:numId w:val="9"/>
        </w:numPr>
        <w:pBdr>
          <w:bottom w:val="single" w:sz="4" w:space="1" w:color="auto"/>
        </w:pBd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</w:p>
    <w:p w14:paraId="72C77756" w14:textId="792AD0BD" w:rsidR="00CB6461" w:rsidRDefault="00CB6461" w:rsidP="00BA5DB7">
      <w:pPr>
        <w:tabs>
          <w:tab w:val="left" w:pos="2880"/>
        </w:tabs>
        <w:spacing w:before="480" w:after="360"/>
        <w:ind w:left="720"/>
      </w:pPr>
      <w:r>
        <w:object w:dxaOrig="9493" w:dyaOrig="3937" w14:anchorId="32A921D8">
          <v:shape id="_x0000_i1066" type="#_x0000_t75" style="width:383.45pt;height:159.15pt" o:ole="">
            <v:imagedata r:id="rId28" o:title=""/>
          </v:shape>
          <o:OLEObject Type="Embed" ProgID="Visio.Drawing.15" ShapeID="_x0000_i1066" DrawAspect="Content" ObjectID="_1606481232" r:id="rId29"/>
        </w:object>
      </w:r>
    </w:p>
    <w:p w14:paraId="086D76C4" w14:textId="77777777" w:rsidR="000A6ED4" w:rsidRPr="00BA5DB7" w:rsidRDefault="000A6ED4" w:rsidP="00BA5DB7">
      <w:pPr>
        <w:pStyle w:val="ListParagraph"/>
        <w:numPr>
          <w:ilvl w:val="0"/>
          <w:numId w:val="9"/>
        </w:numPr>
        <w:pBdr>
          <w:bottom w:val="single" w:sz="4" w:space="1" w:color="auto"/>
        </w:pBd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</w:p>
    <w:p w14:paraId="693A0EB5" w14:textId="2572D71A" w:rsidR="00CB6461" w:rsidRDefault="00CB6461" w:rsidP="00BA5DB7">
      <w:pPr>
        <w:tabs>
          <w:tab w:val="left" w:pos="2880"/>
        </w:tabs>
        <w:spacing w:before="480" w:after="360"/>
        <w:ind w:left="720"/>
      </w:pPr>
      <w:r>
        <w:object w:dxaOrig="9673" w:dyaOrig="5376" w14:anchorId="1D842D38">
          <v:shape id="_x0000_i1029" type="#_x0000_t75" style="width:362.4pt;height:201.2pt" o:ole="">
            <v:imagedata r:id="rId30" o:title=""/>
          </v:shape>
          <o:OLEObject Type="Embed" ProgID="Visio.Drawing.15" ShapeID="_x0000_i1029" DrawAspect="Content" ObjectID="_1606481233" r:id="rId31"/>
        </w:object>
      </w:r>
    </w:p>
    <w:p w14:paraId="0236E792" w14:textId="77777777" w:rsidR="000A6ED4" w:rsidRPr="00BA5DB7" w:rsidRDefault="000A6ED4" w:rsidP="00BA5DB7">
      <w:pPr>
        <w:pStyle w:val="ListParagraph"/>
        <w:numPr>
          <w:ilvl w:val="0"/>
          <w:numId w:val="9"/>
        </w:numPr>
        <w:pBdr>
          <w:bottom w:val="single" w:sz="4" w:space="1" w:color="auto"/>
        </w:pBd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</w:p>
    <w:p w14:paraId="31A48AB4" w14:textId="1637D34D" w:rsidR="00CB6461" w:rsidRDefault="00CB6461" w:rsidP="00BA5DB7">
      <w:pPr>
        <w:tabs>
          <w:tab w:val="left" w:pos="2880"/>
        </w:tabs>
        <w:spacing w:before="480" w:after="360"/>
        <w:ind w:left="720"/>
      </w:pPr>
      <w:r w:rsidRPr="00C23933">
        <w:rPr>
          <w:noProof/>
        </w:rPr>
        <w:drawing>
          <wp:inline distT="0" distB="0" distL="0" distR="0" wp14:anchorId="05E57A08" wp14:editId="4F87439F">
            <wp:extent cx="4718304" cy="2176272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304" cy="2176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B40430" w14:textId="77777777" w:rsidR="00BA5DB7" w:rsidRPr="00BA5DB7" w:rsidRDefault="00BA5DB7" w:rsidP="00BA5DB7">
      <w:pPr>
        <w:pStyle w:val="ListParagraph"/>
        <w:numPr>
          <w:ilvl w:val="0"/>
          <w:numId w:val="9"/>
        </w:numPr>
        <w:pBdr>
          <w:bottom w:val="single" w:sz="4" w:space="1" w:color="auto"/>
        </w:pBd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</w:p>
    <w:p w14:paraId="1069DC35" w14:textId="77777777" w:rsidR="00CB6461" w:rsidRDefault="00CB6461" w:rsidP="00CB6461">
      <w:pPr>
        <w:tabs>
          <w:tab w:val="left" w:pos="2880"/>
        </w:tabs>
        <w:spacing w:before="480" w:after="120"/>
        <w:ind w:left="720"/>
      </w:pPr>
      <w:r w:rsidRPr="00C23933">
        <w:rPr>
          <w:noProof/>
        </w:rPr>
        <w:drawing>
          <wp:inline distT="0" distB="0" distL="0" distR="0" wp14:anchorId="133A05E1" wp14:editId="3400376B">
            <wp:extent cx="3840480" cy="132588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1325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B518CD" w14:textId="77777777" w:rsidR="00BA5DB7" w:rsidRPr="00BA5DB7" w:rsidRDefault="00BA5DB7" w:rsidP="00BA5DB7">
      <w:pPr>
        <w:pStyle w:val="ListParagraph"/>
        <w:numPr>
          <w:ilvl w:val="0"/>
          <w:numId w:val="9"/>
        </w:numPr>
        <w:pBdr>
          <w:bottom w:val="single" w:sz="4" w:space="1" w:color="auto"/>
        </w:pBd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</w:p>
    <w:p w14:paraId="7C4A02EA" w14:textId="1A852C58" w:rsidR="00CB6461" w:rsidRDefault="003F6908" w:rsidP="00BA5DB7">
      <w:pPr>
        <w:tabs>
          <w:tab w:val="left" w:pos="2880"/>
        </w:tabs>
        <w:spacing w:before="240" w:after="360"/>
        <w:ind w:left="1440"/>
      </w:pPr>
      <w:r>
        <w:object w:dxaOrig="9721" w:dyaOrig="3937" w14:anchorId="2C82A307">
          <v:shape id="_x0000_i1030" type="#_x0000_t75" style="width:364.5pt;height:146.75pt" o:ole="">
            <v:imagedata r:id="rId34" o:title=""/>
          </v:shape>
          <o:OLEObject Type="Embed" ProgID="Visio.Drawing.15" ShapeID="_x0000_i1030" DrawAspect="Content" ObjectID="_1606481234" r:id="rId35"/>
        </w:object>
      </w:r>
    </w:p>
    <w:p w14:paraId="4403816C" w14:textId="77777777" w:rsidR="00BA5DB7" w:rsidRPr="00BA5DB7" w:rsidRDefault="00BA5DB7" w:rsidP="00BA5DB7">
      <w:pPr>
        <w:pStyle w:val="ListParagraph"/>
        <w:numPr>
          <w:ilvl w:val="0"/>
          <w:numId w:val="9"/>
        </w:numPr>
        <w:pBdr>
          <w:bottom w:val="single" w:sz="4" w:space="1" w:color="auto"/>
        </w:pBd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</w:p>
    <w:p w14:paraId="3E5ECCB6" w14:textId="4246D019" w:rsidR="00CB6461" w:rsidRDefault="003F6908" w:rsidP="00BA5DB7">
      <w:pPr>
        <w:tabs>
          <w:tab w:val="left" w:pos="2880"/>
        </w:tabs>
        <w:spacing w:before="480" w:after="360"/>
        <w:ind w:left="1440"/>
      </w:pPr>
      <w:r>
        <w:object w:dxaOrig="7873" w:dyaOrig="2496" w14:anchorId="2AB4FC91">
          <v:shape id="_x0000_i1031" type="#_x0000_t75" style="width:339pt;height:107.5pt" o:ole="">
            <v:imagedata r:id="rId36" o:title=""/>
          </v:shape>
          <o:OLEObject Type="Embed" ProgID="Visio.Drawing.15" ShapeID="_x0000_i1031" DrawAspect="Content" ObjectID="_1606481235" r:id="rId37"/>
        </w:object>
      </w:r>
    </w:p>
    <w:p w14:paraId="31AA2D1E" w14:textId="77777777" w:rsidR="00BA5DB7" w:rsidRPr="00BA5DB7" w:rsidRDefault="00BA5DB7" w:rsidP="00BA5DB7">
      <w:pPr>
        <w:pStyle w:val="ListParagraph"/>
        <w:numPr>
          <w:ilvl w:val="0"/>
          <w:numId w:val="9"/>
        </w:numPr>
        <w:pBdr>
          <w:bottom w:val="single" w:sz="4" w:space="1" w:color="auto"/>
        </w:pBdr>
        <w:tabs>
          <w:tab w:val="left" w:pos="2880"/>
        </w:tabs>
        <w:spacing w:before="240" w:after="0"/>
        <w:contextualSpacing w:val="0"/>
        <w:rPr>
          <w:rFonts w:ascii="Verdana" w:hAnsi="Verdana"/>
          <w:sz w:val="20"/>
          <w:szCs w:val="20"/>
        </w:rPr>
      </w:pPr>
    </w:p>
    <w:p w14:paraId="4D971105" w14:textId="77777777" w:rsidR="00BA5DB7" w:rsidRPr="00BA5DB7" w:rsidRDefault="00BA5DB7" w:rsidP="00BA5DB7">
      <w:pPr>
        <w:tabs>
          <w:tab w:val="left" w:pos="2880"/>
        </w:tabs>
        <w:spacing w:before="240" w:after="0"/>
        <w:ind w:left="720"/>
        <w:rPr>
          <w:rFonts w:ascii="Verdana" w:hAnsi="Verdana"/>
          <w:sz w:val="20"/>
          <w:szCs w:val="20"/>
        </w:rPr>
      </w:pPr>
    </w:p>
    <w:p w14:paraId="31397FB8" w14:textId="23E120AB" w:rsidR="00CB6461" w:rsidRDefault="00CB6461" w:rsidP="00BA5DB7">
      <w:pPr>
        <w:pBdr>
          <w:bottom w:val="single" w:sz="4" w:space="1" w:color="auto"/>
        </w:pBdr>
        <w:tabs>
          <w:tab w:val="left" w:pos="2880"/>
        </w:tabs>
        <w:spacing w:before="240" w:after="0"/>
        <w:ind w:left="720"/>
      </w:pPr>
      <w:r w:rsidRPr="00C23933">
        <w:rPr>
          <w:noProof/>
        </w:rPr>
        <w:drawing>
          <wp:inline distT="0" distB="0" distL="0" distR="0" wp14:anchorId="075AE3EF" wp14:editId="6BE16591">
            <wp:extent cx="4632419" cy="252968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691" cy="2597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F06EF" w14:textId="77777777" w:rsidR="00BA5DB7" w:rsidRDefault="00BA5DB7" w:rsidP="00BA5DB7">
      <w:pPr>
        <w:pStyle w:val="ListParagraph"/>
        <w:numPr>
          <w:ilvl w:val="0"/>
          <w:numId w:val="9"/>
        </w:numPr>
        <w:pBdr>
          <w:bottom w:val="single" w:sz="4" w:space="1" w:color="auto"/>
        </w:pBdr>
        <w:tabs>
          <w:tab w:val="left" w:pos="2880"/>
        </w:tabs>
        <w:spacing w:before="240" w:after="0"/>
        <w:contextualSpacing w:val="0"/>
      </w:pPr>
    </w:p>
    <w:p w14:paraId="1851918C" w14:textId="77777777" w:rsidR="00BA5DB7" w:rsidRDefault="00BA5DB7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413BFCE7" w14:textId="3774D664" w:rsidR="00E013AA" w:rsidRDefault="005840BA" w:rsidP="00C834FC">
      <w:p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Calculate the following number to the new number base system given the value from another number base system</w:t>
      </w:r>
      <w:r w:rsidR="00E013AA" w:rsidRPr="000154E9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95"/>
        <w:gridCol w:w="3055"/>
      </w:tblGrid>
      <w:tr w:rsidR="00E86137" w14:paraId="2E73BD99" w14:textId="77777777" w:rsidTr="00673F4B">
        <w:tc>
          <w:tcPr>
            <w:tcW w:w="6295" w:type="dxa"/>
          </w:tcPr>
          <w:p w14:paraId="3192DB63" w14:textId="767ACFF4" w:rsidR="00244FCE" w:rsidRPr="00FB1E48" w:rsidRDefault="00244FCE" w:rsidP="001A4862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001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 w:rsidRPr="00FB1E48">
              <w:rPr>
                <w:rFonts w:ascii="Verdana" w:hAnsi="Verdana"/>
                <w:sz w:val="20"/>
                <w:szCs w:val="20"/>
              </w:rPr>
              <w:t>110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FB1E48">
              <w:rPr>
                <w:rFonts w:ascii="Verdana" w:hAnsi="Verdana"/>
                <w:sz w:val="20"/>
                <w:szCs w:val="20"/>
              </w:rPr>
              <w:t xml:space="preserve"> _______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  <w:p w14:paraId="69F72FBE" w14:textId="5792841E" w:rsidR="00244FCE" w:rsidRPr="00FB1E48" w:rsidRDefault="00244FCE" w:rsidP="001A4862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0001</w:t>
            </w:r>
            <w:r w:rsidRPr="00FB1E48">
              <w:rPr>
                <w:rFonts w:ascii="Verdana" w:hAnsi="Verdana"/>
                <w:sz w:val="20"/>
                <w:szCs w:val="20"/>
              </w:rPr>
              <w:t>0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 w:rsidRPr="00FB1E48">
              <w:rPr>
                <w:rFonts w:ascii="Verdana" w:hAnsi="Verdana"/>
                <w:sz w:val="20"/>
                <w:szCs w:val="20"/>
              </w:rPr>
              <w:t>1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FB1E48">
              <w:rPr>
                <w:rFonts w:ascii="Verdana" w:hAnsi="Verdana"/>
                <w:sz w:val="20"/>
                <w:szCs w:val="20"/>
              </w:rPr>
              <w:t xml:space="preserve"> _______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  <w:p w14:paraId="4AEF7080" w14:textId="25C0A721" w:rsidR="00244FCE" w:rsidRPr="00FB1E48" w:rsidRDefault="001466BF" w:rsidP="001A4862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</w:t>
            </w:r>
            <w:r w:rsidR="00244FCE" w:rsidRPr="00FB1E48">
              <w:rPr>
                <w:rFonts w:ascii="Verdana" w:hAnsi="Verdana"/>
                <w:sz w:val="20"/>
                <w:szCs w:val="20"/>
              </w:rPr>
              <w:t>6</w:t>
            </w:r>
            <w:r w:rsidR="00244FCE" w:rsidRPr="00FB1E48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244FCE" w:rsidRPr="00FB1E48">
              <w:rPr>
                <w:rFonts w:ascii="Verdana" w:hAnsi="Verdana"/>
                <w:sz w:val="20"/>
                <w:szCs w:val="20"/>
              </w:rPr>
              <w:tab/>
              <w:t>______ ______</w:t>
            </w:r>
            <w:r w:rsidR="00244FCE" w:rsidRP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  <w:p w14:paraId="5EBBCE97" w14:textId="4AB4EAD8" w:rsidR="00244FCE" w:rsidRPr="00FB1E48" w:rsidRDefault="001466BF" w:rsidP="001A4862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</w:t>
            </w:r>
            <w:r w:rsidR="00244FCE" w:rsidRPr="00FB1E48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244FCE" w:rsidRPr="00FB1E48">
              <w:rPr>
                <w:rFonts w:ascii="Verdana" w:hAnsi="Verdana"/>
                <w:sz w:val="20"/>
                <w:szCs w:val="20"/>
              </w:rPr>
              <w:tab/>
              <w:t>______ ______</w:t>
            </w:r>
            <w:r w:rsidR="00244FCE" w:rsidRP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  <w:p w14:paraId="20B624D7" w14:textId="25B004CE" w:rsidR="00E86137" w:rsidRPr="00FB1E48" w:rsidRDefault="001466BF" w:rsidP="001A4862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6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  <w:r w:rsidR="00E86137" w:rsidRPr="00FB1E48">
              <w:rPr>
                <w:rFonts w:ascii="Verdana" w:hAnsi="Verdana"/>
                <w:sz w:val="20"/>
                <w:szCs w:val="20"/>
              </w:rPr>
              <w:tab/>
            </w:r>
            <w:r w:rsidRPr="00FB1E48">
              <w:rPr>
                <w:rFonts w:ascii="Verdana" w:hAnsi="Verdana"/>
                <w:sz w:val="20"/>
                <w:szCs w:val="20"/>
              </w:rPr>
              <w:tab/>
            </w:r>
            <w:r w:rsidR="00E86137" w:rsidRPr="00FB1E48">
              <w:rPr>
                <w:rFonts w:ascii="Verdana" w:hAnsi="Verdana"/>
                <w:sz w:val="20"/>
                <w:szCs w:val="20"/>
              </w:rPr>
              <w:t>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  <w:p w14:paraId="06B02174" w14:textId="20753D84" w:rsidR="00E86137" w:rsidRPr="00FB1E48" w:rsidRDefault="001466BF" w:rsidP="001A4862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6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</w:r>
            <w:r w:rsidR="00E86137" w:rsidRPr="00FB1E48">
              <w:rPr>
                <w:rFonts w:ascii="Verdana" w:hAnsi="Verdana"/>
                <w:sz w:val="20"/>
                <w:szCs w:val="20"/>
              </w:rPr>
              <w:tab/>
              <w:t>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  <w:p w14:paraId="2ED11FBC" w14:textId="4A2F66DF" w:rsidR="00E86137" w:rsidRPr="00FB1E48" w:rsidRDefault="001466BF" w:rsidP="001A4862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36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E86137" w:rsidRPr="00FB1E48">
              <w:rPr>
                <w:rFonts w:ascii="Verdana" w:hAnsi="Verdana"/>
                <w:sz w:val="20"/>
                <w:szCs w:val="20"/>
              </w:rPr>
              <w:t xml:space="preserve"> 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</w:r>
            <w:r w:rsidR="00E86137" w:rsidRPr="00FB1E48">
              <w:rPr>
                <w:rFonts w:ascii="Verdana" w:hAnsi="Verdana"/>
                <w:sz w:val="20"/>
                <w:szCs w:val="20"/>
              </w:rPr>
              <w:t>_______</w:t>
            </w:r>
            <w:r w:rsidR="00E86137" w:rsidRPr="00FB1E48"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</w:p>
          <w:p w14:paraId="592BAF43" w14:textId="092253AB" w:rsidR="00E86137" w:rsidRPr="00FB1E48" w:rsidRDefault="001466BF" w:rsidP="001A4862">
            <w:pPr>
              <w:pStyle w:val="ListParagraph"/>
              <w:numPr>
                <w:ilvl w:val="0"/>
                <w:numId w:val="9"/>
              </w:numPr>
              <w:tabs>
                <w:tab w:val="left" w:pos="430"/>
                <w:tab w:val="left" w:pos="1075"/>
              </w:tabs>
              <w:spacing w:before="240" w:after="24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6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</w:r>
            <w:r w:rsidR="00E86137" w:rsidRPr="00FB1E48">
              <w:rPr>
                <w:rFonts w:ascii="Verdana" w:hAnsi="Verdana"/>
                <w:sz w:val="20"/>
                <w:szCs w:val="20"/>
              </w:rPr>
              <w:t xml:space="preserve"> _______</w:t>
            </w:r>
            <w:r w:rsidR="00E86137" w:rsidRPr="00FB1E48"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</w:p>
        </w:tc>
        <w:tc>
          <w:tcPr>
            <w:tcW w:w="3055" w:type="dxa"/>
          </w:tcPr>
          <w:tbl>
            <w:tblPr>
              <w:tblStyle w:val="TableGrid"/>
              <w:tblW w:w="0" w:type="auto"/>
              <w:tblInd w:w="70" w:type="dxa"/>
              <w:tblLook w:val="04A0" w:firstRow="1" w:lastRow="0" w:firstColumn="1" w:lastColumn="0" w:noHBand="0" w:noVBand="1"/>
            </w:tblPr>
            <w:tblGrid>
              <w:gridCol w:w="540"/>
              <w:gridCol w:w="540"/>
              <w:gridCol w:w="540"/>
              <w:gridCol w:w="540"/>
              <w:gridCol w:w="540"/>
            </w:tblGrid>
            <w:tr w:rsidR="00E86137" w:rsidRPr="0040125A" w14:paraId="6AE43821" w14:textId="77777777" w:rsidTr="00E959C4">
              <w:tc>
                <w:tcPr>
                  <w:tcW w:w="2700" w:type="dxa"/>
                  <w:gridSpan w:val="5"/>
                  <w:shd w:val="clear" w:color="auto" w:fill="FFFFFF" w:themeFill="background1"/>
                </w:tcPr>
                <w:p w14:paraId="76F9DEC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  <w:r>
                    <w:rPr>
                      <w:rFonts w:ascii="Verdana" w:hAnsi="Verdana"/>
                      <w:sz w:val="18"/>
                      <w:szCs w:val="18"/>
                    </w:rPr>
                    <w:t>Truth Table</w:t>
                  </w:r>
                </w:p>
              </w:tc>
            </w:tr>
            <w:tr w:rsidR="00E86137" w:rsidRPr="0040125A" w14:paraId="14050F57" w14:textId="77777777" w:rsidTr="00E959C4">
              <w:tc>
                <w:tcPr>
                  <w:tcW w:w="540" w:type="dxa"/>
                  <w:shd w:val="clear" w:color="auto" w:fill="BFBFBF" w:themeFill="background1" w:themeFillShade="BF"/>
                </w:tcPr>
                <w:p w14:paraId="504A40E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BA89B95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E658FC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949874E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4D8962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4109153F" w14:textId="77777777" w:rsidTr="00E959C4">
              <w:tc>
                <w:tcPr>
                  <w:tcW w:w="540" w:type="dxa"/>
                </w:tcPr>
                <w:p w14:paraId="212A46C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DEA601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376233B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6328172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A9CEBA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7626904A" w14:textId="77777777" w:rsidTr="00E959C4">
              <w:tc>
                <w:tcPr>
                  <w:tcW w:w="540" w:type="dxa"/>
                </w:tcPr>
                <w:p w14:paraId="1480F8D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2D7199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0FE56C8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853F9B8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89FD121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0DB218E9" w14:textId="77777777" w:rsidTr="00E959C4">
              <w:tc>
                <w:tcPr>
                  <w:tcW w:w="540" w:type="dxa"/>
                </w:tcPr>
                <w:p w14:paraId="407A54A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00E688E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3CDD9E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B2DC70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639AD1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122030CD" w14:textId="77777777" w:rsidTr="00E959C4">
              <w:tc>
                <w:tcPr>
                  <w:tcW w:w="540" w:type="dxa"/>
                </w:tcPr>
                <w:p w14:paraId="0472560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15BD51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B09A453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BF1D201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7123FA2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221A546C" w14:textId="77777777" w:rsidTr="00E959C4">
              <w:tc>
                <w:tcPr>
                  <w:tcW w:w="540" w:type="dxa"/>
                </w:tcPr>
                <w:p w14:paraId="77FCE131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B5801E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A4D9A04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E1A4D8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21D88E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732632AE" w14:textId="77777777" w:rsidTr="00E959C4">
              <w:tc>
                <w:tcPr>
                  <w:tcW w:w="540" w:type="dxa"/>
                </w:tcPr>
                <w:p w14:paraId="67257DC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4577DF5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B87F61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9F8EB9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D7380F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07D67ABF" w14:textId="77777777" w:rsidTr="00E959C4">
              <w:tc>
                <w:tcPr>
                  <w:tcW w:w="540" w:type="dxa"/>
                </w:tcPr>
                <w:p w14:paraId="1B731F98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A8FD0B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A47467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B67F7D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E9C9394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4FB6610D" w14:textId="77777777" w:rsidTr="00E959C4">
              <w:tc>
                <w:tcPr>
                  <w:tcW w:w="540" w:type="dxa"/>
                </w:tcPr>
                <w:p w14:paraId="4A2FAD1B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210B5B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618A75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AD9923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7CB5CD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05168EDB" w14:textId="77777777" w:rsidTr="00E959C4">
              <w:tc>
                <w:tcPr>
                  <w:tcW w:w="540" w:type="dxa"/>
                </w:tcPr>
                <w:p w14:paraId="22B616C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E93943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EAA2BB2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15B0F1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D5F1E34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045ACD02" w14:textId="77777777" w:rsidTr="00E959C4">
              <w:tc>
                <w:tcPr>
                  <w:tcW w:w="540" w:type="dxa"/>
                </w:tcPr>
                <w:p w14:paraId="4D73127E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29948AF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D86446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2FB13A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52E17F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2D0E9FAB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2A77819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5B38314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2B86E7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8725053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480677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1688F14B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25102FA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8FFD20E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92A677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AD0D863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90A2DB8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414AA323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1E9D910E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DD29284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24B8FE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7DD0C88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6366EF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7CA59DF1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67614729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9F3DABF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B1B859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9E1A2A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02A2A4D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623390E9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78A91BCF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A9CDEBF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F19F351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198518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B7C7F7C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E86137" w:rsidRPr="0040125A" w14:paraId="1845F569" w14:textId="77777777" w:rsidTr="00E959C4">
              <w:tc>
                <w:tcPr>
                  <w:tcW w:w="540" w:type="dxa"/>
                  <w:shd w:val="clear" w:color="auto" w:fill="FFFFFF" w:themeFill="background1"/>
                </w:tcPr>
                <w:p w14:paraId="6F4B24D1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0D04E87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2615A66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BD5CE3A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4555260" w14:textId="77777777" w:rsidR="00E86137" w:rsidRPr="0040125A" w:rsidRDefault="00E86137" w:rsidP="00E86137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</w:tbl>
          <w:p w14:paraId="7BEF82A4" w14:textId="77777777" w:rsidR="00E86137" w:rsidRDefault="00E86137" w:rsidP="00C834FC">
            <w:pPr>
              <w:spacing w:after="120"/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799ECDEF" w14:textId="2D1461F1" w:rsidR="00E86137" w:rsidRDefault="00E86137" w:rsidP="00673F4B">
      <w:pPr>
        <w:spacing w:after="0"/>
        <w:ind w:left="720"/>
        <w:rPr>
          <w:rFonts w:ascii="Verdana" w:hAnsi="Verdana"/>
          <w:sz w:val="20"/>
          <w:szCs w:val="20"/>
        </w:rPr>
      </w:pP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82"/>
        <w:gridCol w:w="4678"/>
      </w:tblGrid>
      <w:tr w:rsidR="00FB1E48" w14:paraId="4ADD83D4" w14:textId="77777777" w:rsidTr="00673F4B">
        <w:tc>
          <w:tcPr>
            <w:tcW w:w="4682" w:type="dxa"/>
          </w:tcPr>
          <w:p w14:paraId="31583D2F" w14:textId="13A49304" w:rsidR="00FB1E48" w:rsidRPr="00FB1E48" w:rsidRDefault="001466BF" w:rsidP="001A4862">
            <w:pPr>
              <w:pStyle w:val="ListParagraph"/>
              <w:numPr>
                <w:ilvl w:val="0"/>
                <w:numId w:val="9"/>
              </w:numPr>
              <w:tabs>
                <w:tab w:val="left" w:pos="1146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2</w:t>
            </w:r>
            <w:r>
              <w:rPr>
                <w:rFonts w:ascii="Verdana" w:hAnsi="Verdana"/>
                <w:sz w:val="20"/>
                <w:szCs w:val="20"/>
              </w:rPr>
              <w:t>5</w:t>
            </w:r>
            <w:r w:rsidR="00FB1E48" w:rsidRPr="00FB1E48"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ab/>
            </w:r>
            <w:r w:rsidR="00FB1E48">
              <w:rPr>
                <w:rFonts w:ascii="Verdana" w:hAnsi="Verdana"/>
                <w:sz w:val="20"/>
                <w:szCs w:val="20"/>
              </w:rPr>
              <w:t xml:space="preserve">______ 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______</w:t>
            </w:r>
            <w:r w:rsid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4678" w:type="dxa"/>
          </w:tcPr>
          <w:p w14:paraId="21300932" w14:textId="1AE353F1" w:rsidR="00FB1E48" w:rsidRPr="00FB1E48" w:rsidRDefault="001466BF" w:rsidP="001A4862">
            <w:pPr>
              <w:pStyle w:val="ListParagraph"/>
              <w:numPr>
                <w:ilvl w:val="0"/>
                <w:numId w:val="9"/>
              </w:numPr>
              <w:tabs>
                <w:tab w:val="left" w:pos="906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</w:t>
            </w:r>
            <w:r w:rsidR="00FB1E48">
              <w:rPr>
                <w:rFonts w:ascii="Verdana" w:hAnsi="Verdana"/>
                <w:sz w:val="20"/>
                <w:szCs w:val="20"/>
              </w:rPr>
              <w:t>67</w:t>
            </w:r>
            <w:r w:rsidR="00FB1E48" w:rsidRPr="00FB1E48"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</w:r>
            <w:r w:rsidR="00FB1E48">
              <w:rPr>
                <w:rFonts w:ascii="Verdana" w:hAnsi="Verdana"/>
                <w:sz w:val="20"/>
                <w:szCs w:val="20"/>
              </w:rPr>
              <w:t xml:space="preserve">______ 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______</w:t>
            </w:r>
            <w:r w:rsid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</w:tr>
      <w:tr w:rsidR="00FB1E48" w14:paraId="0BB4BFFA" w14:textId="77777777" w:rsidTr="00673F4B">
        <w:tc>
          <w:tcPr>
            <w:tcW w:w="4682" w:type="dxa"/>
          </w:tcPr>
          <w:p w14:paraId="0C384F32" w14:textId="1E928222" w:rsidR="00FB1E48" w:rsidRPr="00FB1E48" w:rsidRDefault="001466BF" w:rsidP="001A4862">
            <w:pPr>
              <w:pStyle w:val="ListParagraph"/>
              <w:numPr>
                <w:ilvl w:val="0"/>
                <w:numId w:val="9"/>
              </w:numPr>
              <w:tabs>
                <w:tab w:val="left" w:pos="1063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100101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="00DB6188" w:rsidRPr="00FB1E48">
              <w:rPr>
                <w:rFonts w:ascii="Verdana" w:hAnsi="Verdana"/>
                <w:sz w:val="20"/>
                <w:szCs w:val="20"/>
              </w:rPr>
              <w:tab/>
            </w:r>
            <w:r w:rsidR="00FB1E48" w:rsidRPr="00FB1E48">
              <w:rPr>
                <w:rFonts w:ascii="Verdana" w:hAnsi="Verdana"/>
                <w:sz w:val="20"/>
                <w:szCs w:val="20"/>
              </w:rPr>
              <w:t>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</w:p>
        </w:tc>
        <w:tc>
          <w:tcPr>
            <w:tcW w:w="4678" w:type="dxa"/>
          </w:tcPr>
          <w:p w14:paraId="6742E0BE" w14:textId="141FE4C7" w:rsidR="00FB1E48" w:rsidRPr="00FB1E48" w:rsidRDefault="001466BF" w:rsidP="001A4862">
            <w:pPr>
              <w:pStyle w:val="ListParagraph"/>
              <w:numPr>
                <w:ilvl w:val="0"/>
                <w:numId w:val="9"/>
              </w:numPr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100100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  <w:t>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8</w:t>
            </w:r>
          </w:p>
        </w:tc>
      </w:tr>
      <w:tr w:rsidR="00FB1E48" w14:paraId="4058F9FC" w14:textId="77777777" w:rsidTr="00673F4B">
        <w:tc>
          <w:tcPr>
            <w:tcW w:w="4682" w:type="dxa"/>
          </w:tcPr>
          <w:p w14:paraId="362F21F3" w14:textId="5EBC6091" w:rsidR="00FB1E48" w:rsidRPr="00FB1E48" w:rsidRDefault="001466BF" w:rsidP="001A4862">
            <w:pPr>
              <w:pStyle w:val="ListParagraph"/>
              <w:numPr>
                <w:ilvl w:val="0"/>
                <w:numId w:val="9"/>
              </w:numPr>
              <w:tabs>
                <w:tab w:val="left" w:pos="1056"/>
                <w:tab w:val="left" w:pos="1805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2</w:t>
            </w:r>
            <w:r>
              <w:rPr>
                <w:rFonts w:ascii="Verdana" w:hAnsi="Verdana"/>
                <w:sz w:val="20"/>
                <w:szCs w:val="20"/>
              </w:rPr>
              <w:t>B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4</w:t>
            </w:r>
            <w:r w:rsidR="00FB1E48" w:rsidRPr="00FB1E48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 w:rsidR="00FB1E48">
              <w:rPr>
                <w:rFonts w:ascii="Verdana" w:hAnsi="Verdana"/>
                <w:sz w:val="20"/>
                <w:szCs w:val="20"/>
                <w:vertAlign w:val="subscript"/>
              </w:rPr>
              <w:t>6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ab/>
              <w:t>____ ____ ____ __</w:t>
            </w:r>
            <w:r w:rsidR="00FB1E48">
              <w:rPr>
                <w:rFonts w:ascii="Verdana" w:hAnsi="Verdana"/>
                <w:sz w:val="20"/>
                <w:szCs w:val="20"/>
              </w:rPr>
              <w:t>_</w:t>
            </w:r>
            <w:r w:rsidR="00FB1E48" w:rsidRPr="00FB1E48">
              <w:rPr>
                <w:rFonts w:ascii="Verdana" w:hAnsi="Verdana"/>
                <w:sz w:val="20"/>
                <w:szCs w:val="20"/>
              </w:rPr>
              <w:t>_</w:t>
            </w:r>
            <w:r w:rsidR="00FB1E48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4678" w:type="dxa"/>
          </w:tcPr>
          <w:p w14:paraId="493639EC" w14:textId="13E7911D" w:rsidR="00FB1E48" w:rsidRPr="00FB1E48" w:rsidRDefault="00FB1E48" w:rsidP="001A4862">
            <w:pPr>
              <w:pStyle w:val="ListParagraph"/>
              <w:numPr>
                <w:ilvl w:val="0"/>
                <w:numId w:val="9"/>
              </w:numPr>
              <w:tabs>
                <w:tab w:val="left" w:pos="1058"/>
                <w:tab w:val="left" w:pos="1980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</w:t>
            </w:r>
            <w:r w:rsidR="001466BF">
              <w:rPr>
                <w:rFonts w:ascii="Verdana" w:hAnsi="Verdana"/>
                <w:sz w:val="20"/>
                <w:szCs w:val="20"/>
              </w:rPr>
              <w:t>17A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6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  <w:t>____ ____ ____ 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</w:p>
        </w:tc>
      </w:tr>
      <w:tr w:rsidR="00FB1E48" w14:paraId="02EEC65A" w14:textId="77777777" w:rsidTr="00673F4B">
        <w:tc>
          <w:tcPr>
            <w:tcW w:w="4682" w:type="dxa"/>
          </w:tcPr>
          <w:p w14:paraId="65FF2BFA" w14:textId="3D50D806" w:rsidR="00FB1E48" w:rsidRPr="00673F4B" w:rsidRDefault="00673F4B" w:rsidP="001A4862">
            <w:pPr>
              <w:pStyle w:val="ListParagraph"/>
              <w:numPr>
                <w:ilvl w:val="0"/>
                <w:numId w:val="9"/>
              </w:numPr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 w:rsidRPr="00673F4B">
              <w:rPr>
                <w:rFonts w:ascii="Verdana" w:hAnsi="Verdana"/>
                <w:sz w:val="20"/>
                <w:szCs w:val="20"/>
              </w:rPr>
              <w:t>1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0</w:t>
            </w:r>
            <w:r w:rsidR="001466BF">
              <w:rPr>
                <w:rFonts w:ascii="Verdana" w:hAnsi="Verdana"/>
                <w:sz w:val="20"/>
                <w:szCs w:val="20"/>
              </w:rPr>
              <w:t>1</w:t>
            </w:r>
            <w:r w:rsidRPr="00673F4B">
              <w:rPr>
                <w:rFonts w:ascii="Verdana" w:hAnsi="Verdana"/>
                <w:sz w:val="20"/>
                <w:szCs w:val="20"/>
              </w:rPr>
              <w:t>01 1</w:t>
            </w:r>
            <w:r w:rsidR="001466BF">
              <w:rPr>
                <w:rFonts w:ascii="Verdana" w:hAnsi="Verdana"/>
                <w:sz w:val="20"/>
                <w:szCs w:val="20"/>
              </w:rPr>
              <w:t>1</w:t>
            </w:r>
            <w:r w:rsidRPr="00673F4B">
              <w:rPr>
                <w:rFonts w:ascii="Verdana" w:hAnsi="Verdana"/>
                <w:sz w:val="20"/>
                <w:szCs w:val="20"/>
              </w:rPr>
              <w:t>01 1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>10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="001466BF">
              <w:rPr>
                <w:rFonts w:ascii="Verdana" w:hAnsi="Verdana"/>
                <w:sz w:val="20"/>
                <w:szCs w:val="20"/>
              </w:rPr>
              <w:t xml:space="preserve"> ___</w:t>
            </w:r>
            <w:r w:rsidRPr="00673F4B">
              <w:rPr>
                <w:rFonts w:ascii="Verdana" w:hAnsi="Verdana"/>
                <w:sz w:val="20"/>
                <w:szCs w:val="20"/>
              </w:rPr>
              <w:t>___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</w:p>
        </w:tc>
        <w:tc>
          <w:tcPr>
            <w:tcW w:w="4678" w:type="dxa"/>
          </w:tcPr>
          <w:p w14:paraId="0946F9EE" w14:textId="4453814D" w:rsidR="00FB1E48" w:rsidRPr="00673F4B" w:rsidRDefault="00673F4B" w:rsidP="001A4862">
            <w:pPr>
              <w:pStyle w:val="ListParagraph"/>
              <w:numPr>
                <w:ilvl w:val="0"/>
                <w:numId w:val="9"/>
              </w:numPr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 w:rsidRPr="00673F4B">
              <w:rPr>
                <w:rFonts w:ascii="Verdana" w:hAnsi="Verdana"/>
                <w:sz w:val="20"/>
                <w:szCs w:val="20"/>
              </w:rPr>
              <w:t>1</w:t>
            </w:r>
            <w:r w:rsidR="001466BF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>1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</w:t>
            </w:r>
            <w:r>
              <w:rPr>
                <w:rFonts w:ascii="Verdana" w:hAnsi="Verdana"/>
                <w:sz w:val="20"/>
                <w:szCs w:val="20"/>
              </w:rPr>
              <w:t>1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 w:rsidR="001466BF">
              <w:rPr>
                <w:rFonts w:ascii="Verdana" w:hAnsi="Verdana"/>
                <w:sz w:val="20"/>
                <w:szCs w:val="20"/>
              </w:rPr>
              <w:t>0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</w:t>
            </w:r>
            <w:r w:rsidR="001466BF">
              <w:rPr>
                <w:rFonts w:ascii="Verdana" w:hAnsi="Verdana"/>
                <w:sz w:val="20"/>
                <w:szCs w:val="20"/>
              </w:rPr>
              <w:t>0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1</w:t>
            </w:r>
            <w:r w:rsidR="001466BF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1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2</w:t>
            </w:r>
            <w:r w:rsidR="001466BF">
              <w:rPr>
                <w:rFonts w:ascii="Verdana" w:hAnsi="Verdana"/>
                <w:sz w:val="20"/>
                <w:szCs w:val="20"/>
              </w:rPr>
              <w:t xml:space="preserve"> ___</w:t>
            </w:r>
            <w:r w:rsidRPr="00673F4B">
              <w:rPr>
                <w:rFonts w:ascii="Verdana" w:hAnsi="Verdana"/>
                <w:sz w:val="20"/>
                <w:szCs w:val="20"/>
              </w:rPr>
              <w:t>___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16</w:t>
            </w:r>
          </w:p>
        </w:tc>
      </w:tr>
      <w:tr w:rsidR="001466BF" w14:paraId="252BF086" w14:textId="77777777" w:rsidTr="00673F4B">
        <w:tc>
          <w:tcPr>
            <w:tcW w:w="4682" w:type="dxa"/>
          </w:tcPr>
          <w:p w14:paraId="1506EAB8" w14:textId="16A5C6CF" w:rsidR="001466BF" w:rsidRPr="00673F4B" w:rsidRDefault="001466BF" w:rsidP="001A4862">
            <w:pPr>
              <w:pStyle w:val="ListParagraph"/>
              <w:numPr>
                <w:ilvl w:val="0"/>
                <w:numId w:val="9"/>
              </w:numPr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 w:rsidRPr="00673F4B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0</w:t>
            </w:r>
            <w:r>
              <w:rPr>
                <w:rFonts w:ascii="Verdana" w:hAnsi="Verdana"/>
                <w:sz w:val="20"/>
                <w:szCs w:val="20"/>
              </w:rPr>
              <w:t>1</w:t>
            </w:r>
            <w:r w:rsidRPr="00673F4B">
              <w:rPr>
                <w:rFonts w:ascii="Verdana" w:hAnsi="Verdana"/>
                <w:sz w:val="20"/>
                <w:szCs w:val="20"/>
              </w:rPr>
              <w:t>01 1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>01 1</w:t>
            </w:r>
            <w:r>
              <w:rPr>
                <w:rFonts w:ascii="Verdana" w:hAnsi="Verdana"/>
                <w:sz w:val="20"/>
                <w:szCs w:val="20"/>
              </w:rPr>
              <w:t>0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  <w:r>
              <w:rPr>
                <w:rFonts w:ascii="Verdana" w:hAnsi="Verdana"/>
                <w:sz w:val="20"/>
                <w:szCs w:val="20"/>
              </w:rPr>
              <w:t xml:space="preserve"> __</w:t>
            </w:r>
            <w:r w:rsidRPr="00673F4B">
              <w:rPr>
                <w:rFonts w:ascii="Verdana" w:hAnsi="Verdana"/>
                <w:sz w:val="20"/>
                <w:szCs w:val="20"/>
              </w:rPr>
              <w:t>__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4678" w:type="dxa"/>
          </w:tcPr>
          <w:p w14:paraId="456740C0" w14:textId="1EE50A65" w:rsidR="001466BF" w:rsidRPr="00673F4B" w:rsidRDefault="001466BF" w:rsidP="001A4862">
            <w:pPr>
              <w:pStyle w:val="ListParagraph"/>
              <w:numPr>
                <w:ilvl w:val="0"/>
                <w:numId w:val="9"/>
              </w:numPr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1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0</w:t>
            </w:r>
            <w:r>
              <w:rPr>
                <w:rFonts w:ascii="Verdana" w:hAnsi="Verdana"/>
                <w:sz w:val="20"/>
                <w:szCs w:val="20"/>
              </w:rPr>
              <w:t>01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1 </w:t>
            </w:r>
            <w:r>
              <w:rPr>
                <w:rFonts w:ascii="Verdana" w:hAnsi="Verdana"/>
                <w:sz w:val="20"/>
                <w:szCs w:val="20"/>
              </w:rPr>
              <w:t>0000</w:t>
            </w:r>
            <w:r w:rsidRPr="00673F4B">
              <w:rPr>
                <w:rFonts w:ascii="Verdana" w:hAnsi="Verdana"/>
                <w:sz w:val="20"/>
                <w:szCs w:val="20"/>
              </w:rPr>
              <w:t xml:space="preserve"> </w:t>
            </w:r>
            <w:r w:rsidR="00F92998">
              <w:rPr>
                <w:rFonts w:ascii="Verdana" w:hAnsi="Verdana"/>
                <w:sz w:val="20"/>
                <w:szCs w:val="20"/>
              </w:rPr>
              <w:t>01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Pr="00673F4B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  <w:r>
              <w:rPr>
                <w:rFonts w:ascii="Verdana" w:hAnsi="Verdana"/>
                <w:sz w:val="20"/>
                <w:szCs w:val="20"/>
              </w:rPr>
              <w:t xml:space="preserve"> __</w:t>
            </w:r>
            <w:r w:rsidRPr="00673F4B">
              <w:rPr>
                <w:rFonts w:ascii="Verdana" w:hAnsi="Verdana"/>
                <w:sz w:val="20"/>
                <w:szCs w:val="20"/>
              </w:rPr>
              <w:t>__</w:t>
            </w:r>
            <w:r w:rsidRPr="00673F4B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</w:tr>
      <w:tr w:rsidR="001466BF" w14:paraId="57536F27" w14:textId="77777777" w:rsidTr="00673F4B">
        <w:tc>
          <w:tcPr>
            <w:tcW w:w="4682" w:type="dxa"/>
          </w:tcPr>
          <w:p w14:paraId="7048141F" w14:textId="06526FD7" w:rsidR="001466BF" w:rsidRPr="00673F4B" w:rsidRDefault="00F92998" w:rsidP="001A4862">
            <w:pPr>
              <w:pStyle w:val="ListParagraph"/>
              <w:numPr>
                <w:ilvl w:val="0"/>
                <w:numId w:val="9"/>
              </w:numPr>
              <w:tabs>
                <w:tab w:val="left" w:pos="1874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719</w:t>
            </w:r>
            <w:r w:rsidRPr="00FB1E48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  <w:t>____ ____ ____ __</w:t>
            </w:r>
            <w:r>
              <w:rPr>
                <w:rFonts w:ascii="Verdana" w:hAnsi="Verdana"/>
                <w:sz w:val="20"/>
                <w:szCs w:val="20"/>
              </w:rPr>
              <w:t>_</w:t>
            </w:r>
            <w:r w:rsidRPr="00FB1E48">
              <w:rPr>
                <w:rFonts w:ascii="Verdana" w:hAnsi="Verdana"/>
                <w:sz w:val="20"/>
                <w:szCs w:val="20"/>
              </w:rPr>
              <w:t>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4678" w:type="dxa"/>
          </w:tcPr>
          <w:p w14:paraId="1838D516" w14:textId="51B67818" w:rsidR="001466BF" w:rsidRPr="00673F4B" w:rsidRDefault="00F92998" w:rsidP="001A4862">
            <w:pPr>
              <w:pStyle w:val="ListParagraph"/>
              <w:numPr>
                <w:ilvl w:val="0"/>
                <w:numId w:val="9"/>
              </w:numPr>
              <w:tabs>
                <w:tab w:val="left" w:pos="1868"/>
              </w:tabs>
              <w:spacing w:before="120" w:after="12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768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Pr="00FB1E48">
              <w:rPr>
                <w:rFonts w:ascii="Verdana" w:hAnsi="Verdana"/>
                <w:sz w:val="20"/>
                <w:szCs w:val="20"/>
              </w:rPr>
              <w:tab/>
              <w:t>____ ____ ____ __</w:t>
            </w:r>
            <w:r>
              <w:rPr>
                <w:rFonts w:ascii="Verdana" w:hAnsi="Verdana"/>
                <w:sz w:val="20"/>
                <w:szCs w:val="20"/>
              </w:rPr>
              <w:t>_</w:t>
            </w:r>
            <w:r w:rsidRPr="00FB1E48">
              <w:rPr>
                <w:rFonts w:ascii="Verdana" w:hAnsi="Verdana"/>
                <w:sz w:val="20"/>
                <w:szCs w:val="20"/>
              </w:rPr>
              <w:t>_</w:t>
            </w:r>
            <w:r w:rsidR="00FE2A91"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</w:tr>
    </w:tbl>
    <w:p w14:paraId="7AFBE5BF" w14:textId="1E4FAE98" w:rsidR="00F830A1" w:rsidRDefault="00A873F1" w:rsidP="00A873F1">
      <w:pPr>
        <w:pStyle w:val="ListParagraph"/>
        <w:numPr>
          <w:ilvl w:val="0"/>
          <w:numId w:val="9"/>
        </w:numPr>
        <w:tabs>
          <w:tab w:val="left" w:pos="1868"/>
        </w:tabs>
        <w:spacing w:before="120" w:after="120" w:line="240" w:lineRule="auto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</w:rPr>
        <w:drawing>
          <wp:anchor distT="0" distB="0" distL="114300" distR="114300" simplePos="0" relativeHeight="251658240" behindDoc="0" locked="0" layoutInCell="1" allowOverlap="1" wp14:anchorId="76F78655" wp14:editId="40EAC8E1">
            <wp:simplePos x="0" y="0"/>
            <wp:positionH relativeFrom="column">
              <wp:posOffset>2447290</wp:posOffset>
            </wp:positionH>
            <wp:positionV relativeFrom="paragraph">
              <wp:posOffset>288290</wp:posOffset>
            </wp:positionV>
            <wp:extent cx="2825115" cy="1033145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115" cy="103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A5DB7">
        <w:rPr>
          <w:rFonts w:ascii="Verdana" w:hAnsi="Verdana"/>
          <w:sz w:val="20"/>
          <w:szCs w:val="20"/>
        </w:rPr>
        <w:t>Determine the state of the output bits.</w:t>
      </w:r>
    </w:p>
    <w:p w14:paraId="04DDD21B" w14:textId="4ACEC80A" w:rsidR="00BA5DB7" w:rsidRDefault="00BA5DB7" w:rsidP="00A873F1">
      <w:pPr>
        <w:tabs>
          <w:tab w:val="left" w:pos="1440"/>
        </w:tabs>
        <w:spacing w:before="240" w:after="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U</w:t>
      </w:r>
      <w:r w:rsidR="00A873F1">
        <w:rPr>
          <w:rFonts w:ascii="Verdana" w:hAnsi="Verdana"/>
          <w:sz w:val="20"/>
          <w:szCs w:val="20"/>
        </w:rPr>
        <w:tab/>
        <w:t>____</w:t>
      </w:r>
    </w:p>
    <w:p w14:paraId="06D71331" w14:textId="6780BF64" w:rsidR="00BA5DB7" w:rsidRDefault="00BA5DB7" w:rsidP="00A873F1">
      <w:pPr>
        <w:tabs>
          <w:tab w:val="left" w:pos="1440"/>
        </w:tabs>
        <w:spacing w:before="240" w:after="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N</w:t>
      </w:r>
      <w:r w:rsidR="00A873F1">
        <w:rPr>
          <w:rFonts w:ascii="Verdana" w:hAnsi="Verdana"/>
          <w:sz w:val="20"/>
          <w:szCs w:val="20"/>
        </w:rPr>
        <w:tab/>
        <w:t>____</w:t>
      </w:r>
    </w:p>
    <w:p w14:paraId="12636E29" w14:textId="6013AEC8" w:rsidR="00BA5DB7" w:rsidRDefault="00BA5DB7" w:rsidP="00A873F1">
      <w:pPr>
        <w:tabs>
          <w:tab w:val="left" w:pos="1440"/>
        </w:tabs>
        <w:spacing w:before="240" w:after="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OV</w:t>
      </w:r>
      <w:r w:rsidR="00A873F1">
        <w:rPr>
          <w:rFonts w:ascii="Verdana" w:hAnsi="Verdana"/>
          <w:sz w:val="20"/>
          <w:szCs w:val="20"/>
        </w:rPr>
        <w:tab/>
        <w:t>____</w:t>
      </w:r>
    </w:p>
    <w:p w14:paraId="16FEDF2B" w14:textId="71E9CDC4" w:rsidR="00BA5DB7" w:rsidRDefault="00BA5DB7" w:rsidP="00BA5DB7">
      <w:pPr>
        <w:tabs>
          <w:tab w:val="left" w:pos="2880"/>
        </w:tabs>
        <w:spacing w:after="0"/>
        <w:ind w:left="720"/>
        <w:rPr>
          <w:rFonts w:ascii="Verdana" w:hAnsi="Verdana"/>
          <w:sz w:val="20"/>
          <w:szCs w:val="20"/>
        </w:rPr>
      </w:pPr>
    </w:p>
    <w:p w14:paraId="3187BC29" w14:textId="31E65AAF" w:rsidR="00A873F1" w:rsidRDefault="00A873F1" w:rsidP="00A873F1">
      <w:pPr>
        <w:pStyle w:val="ListParagraph"/>
        <w:numPr>
          <w:ilvl w:val="0"/>
          <w:numId w:val="9"/>
        </w:numPr>
        <w:tabs>
          <w:tab w:val="left" w:pos="1868"/>
        </w:tabs>
        <w:spacing w:before="120" w:after="120" w:line="240" w:lineRule="auto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noProof/>
          <w:sz w:val="20"/>
          <w:szCs w:val="20"/>
        </w:rPr>
        <w:drawing>
          <wp:anchor distT="0" distB="0" distL="114300" distR="114300" simplePos="0" relativeHeight="251659264" behindDoc="0" locked="0" layoutInCell="1" allowOverlap="1" wp14:anchorId="458A9BDF" wp14:editId="7FC8FB2C">
            <wp:simplePos x="0" y="0"/>
            <wp:positionH relativeFrom="column">
              <wp:posOffset>2792730</wp:posOffset>
            </wp:positionH>
            <wp:positionV relativeFrom="paragraph">
              <wp:posOffset>400050</wp:posOffset>
            </wp:positionV>
            <wp:extent cx="2852420" cy="2011680"/>
            <wp:effectExtent l="0" t="0" r="5080" b="762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etermine the Output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242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Verdana" w:hAnsi="Verdana"/>
          <w:sz w:val="20"/>
          <w:szCs w:val="20"/>
        </w:rPr>
        <w:t xml:space="preserve">Determine the state of the output </w:t>
      </w:r>
      <w:r>
        <w:rPr>
          <w:rFonts w:ascii="Verdana" w:hAnsi="Verdana"/>
          <w:sz w:val="20"/>
          <w:szCs w:val="20"/>
        </w:rPr>
        <w:t xml:space="preserve">of this </w:t>
      </w:r>
      <w:r w:rsidRPr="00A873F1">
        <w:rPr>
          <w:rFonts w:ascii="Verdana" w:hAnsi="Verdana"/>
          <w:b/>
          <w:sz w:val="20"/>
          <w:szCs w:val="20"/>
          <w:u w:val="single"/>
        </w:rPr>
        <w:t>offline</w:t>
      </w:r>
      <w:r>
        <w:rPr>
          <w:rFonts w:ascii="Verdana" w:hAnsi="Verdana"/>
          <w:sz w:val="20"/>
          <w:szCs w:val="20"/>
        </w:rPr>
        <w:t xml:space="preserve"> program given the running PLC status screen</w:t>
      </w:r>
      <w:r>
        <w:rPr>
          <w:rFonts w:ascii="Verdana" w:hAnsi="Verdana"/>
          <w:sz w:val="20"/>
          <w:szCs w:val="20"/>
        </w:rPr>
        <w:t>.</w:t>
      </w:r>
    </w:p>
    <w:p w14:paraId="6D31C423" w14:textId="4DF76EEE" w:rsidR="00A873F1" w:rsidRDefault="00A873F1" w:rsidP="00A873F1">
      <w:pPr>
        <w:pStyle w:val="ListParagraph"/>
        <w:numPr>
          <w:ilvl w:val="1"/>
          <w:numId w:val="9"/>
        </w:numPr>
        <w:tabs>
          <w:tab w:val="left" w:pos="1868"/>
        </w:tabs>
        <w:spacing w:before="120" w:after="120" w:line="240" w:lineRule="auto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rue</w:t>
      </w:r>
    </w:p>
    <w:p w14:paraId="28678458" w14:textId="55DB7F7E" w:rsidR="00A873F1" w:rsidRPr="004D0960" w:rsidRDefault="00A873F1" w:rsidP="00A873F1">
      <w:pPr>
        <w:pStyle w:val="ListParagraph"/>
        <w:numPr>
          <w:ilvl w:val="1"/>
          <w:numId w:val="9"/>
        </w:numPr>
        <w:tabs>
          <w:tab w:val="left" w:pos="1868"/>
        </w:tabs>
        <w:spacing w:before="120" w:after="120" w:line="240" w:lineRule="auto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alse</w:t>
      </w:r>
    </w:p>
    <w:sectPr w:rsidR="00A873F1" w:rsidRPr="004D0960" w:rsidSect="00E013AA">
      <w:headerReference w:type="first" r:id="rId41"/>
      <w:footerReference w:type="first" r:id="rId42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5B8549" w14:textId="77777777" w:rsidR="00170482" w:rsidRDefault="00170482" w:rsidP="005B3A86">
      <w:pPr>
        <w:spacing w:after="0" w:line="240" w:lineRule="auto"/>
      </w:pPr>
      <w:r>
        <w:separator/>
      </w:r>
    </w:p>
  </w:endnote>
  <w:endnote w:type="continuationSeparator" w:id="0">
    <w:p w14:paraId="6F12693E" w14:textId="77777777" w:rsidR="00170482" w:rsidRDefault="00170482" w:rsidP="005B3A86">
      <w:pPr>
        <w:spacing w:after="0" w:line="240" w:lineRule="auto"/>
      </w:pPr>
      <w:r>
        <w:continuationSeparator/>
      </w:r>
    </w:p>
  </w:endnote>
  <w:endnote w:type="continuationNotice" w:id="1">
    <w:p w14:paraId="6273E421" w14:textId="77777777" w:rsidR="00170482" w:rsidRDefault="0017048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177208" w14:textId="11B1B42C" w:rsidR="008517BF" w:rsidRPr="007C2507" w:rsidRDefault="008517BF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FE2A91">
      <w:rPr>
        <w:rFonts w:ascii="BankGothic Lt BT" w:hAnsi="BankGothic Lt BT"/>
        <w:caps/>
        <w:noProof/>
        <w:sz w:val="16"/>
        <w:szCs w:val="18"/>
      </w:rPr>
      <w:t>8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Final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A80BE8" w14:textId="7B48B6E0" w:rsidR="008517BF" w:rsidRPr="007C2507" w:rsidRDefault="008517B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Final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FE2A91">
      <w:rPr>
        <w:rFonts w:ascii="BankGothic Lt BT" w:hAnsi="BankGothic Lt BT"/>
        <w:caps/>
        <w:noProof/>
        <w:sz w:val="16"/>
        <w:szCs w:val="18"/>
      </w:rPr>
      <w:t>9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1986DC" w14:textId="31FD8320" w:rsidR="008517BF" w:rsidRPr="007C2507" w:rsidRDefault="008517B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Final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FE2A91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AB9AB3" w14:textId="1DBCD925" w:rsidR="00DA6EA4" w:rsidRPr="007C2507" w:rsidRDefault="00DA6EA4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FE2A91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6908">
      <w:rPr>
        <w:rFonts w:ascii="BankGothic Lt BT" w:hAnsi="BankGothic Lt BT"/>
        <w:caps/>
        <w:sz w:val="16"/>
        <w:szCs w:val="18"/>
      </w:rPr>
      <w:t>Final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A310CB" w14:textId="77777777" w:rsidR="00170482" w:rsidRDefault="00170482" w:rsidP="005B3A86">
      <w:pPr>
        <w:spacing w:after="0" w:line="240" w:lineRule="auto"/>
      </w:pPr>
      <w:r>
        <w:separator/>
      </w:r>
    </w:p>
  </w:footnote>
  <w:footnote w:type="continuationSeparator" w:id="0">
    <w:p w14:paraId="21A6B30F" w14:textId="77777777" w:rsidR="00170482" w:rsidRDefault="00170482" w:rsidP="005B3A86">
      <w:pPr>
        <w:spacing w:after="0" w:line="240" w:lineRule="auto"/>
      </w:pPr>
      <w:r>
        <w:continuationSeparator/>
      </w:r>
    </w:p>
  </w:footnote>
  <w:footnote w:type="continuationNotice" w:id="1">
    <w:p w14:paraId="353D0C1F" w14:textId="77777777" w:rsidR="00170482" w:rsidRDefault="00170482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50CD59" w14:textId="0D5E983B" w:rsidR="008517BF" w:rsidRPr="007C2507" w:rsidRDefault="008517B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F6908">
      <w:rPr>
        <w:rFonts w:ascii="BankGothic Lt BT" w:hAnsi="BankGothic Lt BT"/>
        <w:caps/>
        <w:sz w:val="24"/>
        <w:szCs w:val="24"/>
      </w:rPr>
      <w:t>Introduction to PLC Final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40E2941E" w14:textId="14EBE5B6" w:rsidR="008517BF" w:rsidRPr="000154E9" w:rsidRDefault="008517BF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6908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6908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3AA125" w14:textId="57EC9AA1" w:rsidR="008517BF" w:rsidRPr="007C2507" w:rsidRDefault="008517B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F6908">
      <w:rPr>
        <w:rFonts w:ascii="BankGothic Lt BT" w:hAnsi="BankGothic Lt BT"/>
        <w:caps/>
        <w:sz w:val="24"/>
        <w:szCs w:val="24"/>
      </w:rPr>
      <w:t>Introduction to PLC Final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0F44E07C" w14:textId="58DF8989" w:rsidR="008517BF" w:rsidRPr="001A4862" w:rsidRDefault="008517BF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caps/>
        <w:sz w:val="18"/>
        <w:szCs w:val="18"/>
      </w:rPr>
    </w:pPr>
    <w:r w:rsidRPr="001A4862">
      <w:rPr>
        <w:rFonts w:ascii="BankGothic Lt BT" w:hAnsi="BankGothic Lt BT"/>
        <w:caps/>
        <w:sz w:val="18"/>
        <w:szCs w:val="18"/>
      </w:rPr>
      <w:fldChar w:fldCharType="begin"/>
    </w:r>
    <w:r w:rsidRPr="001A4862">
      <w:rPr>
        <w:rFonts w:ascii="BankGothic Lt BT" w:hAnsi="BankGothic Lt BT"/>
        <w:caps/>
        <w:sz w:val="18"/>
        <w:szCs w:val="18"/>
      </w:rPr>
      <w:instrText xml:space="preserve"> DOCPROPERTY  DocCourse  \* MERGEFORMAT </w:instrText>
    </w:r>
    <w:r w:rsidRPr="001A4862">
      <w:rPr>
        <w:rFonts w:ascii="BankGothic Lt BT" w:hAnsi="BankGothic Lt BT"/>
        <w:caps/>
        <w:sz w:val="18"/>
        <w:szCs w:val="18"/>
      </w:rPr>
      <w:fldChar w:fldCharType="separate"/>
    </w:r>
    <w:r w:rsidR="003F6908" w:rsidRPr="001A4862">
      <w:rPr>
        <w:rFonts w:ascii="BankGothic Lt BT" w:hAnsi="BankGothic Lt BT"/>
        <w:caps/>
        <w:sz w:val="18"/>
        <w:szCs w:val="18"/>
      </w:rPr>
      <w:t>Introduction to Automation</w:t>
    </w:r>
    <w:r w:rsidRPr="001A4862">
      <w:rPr>
        <w:rFonts w:ascii="BankGothic Lt BT" w:hAnsi="BankGothic Lt BT"/>
        <w:caps/>
        <w:sz w:val="18"/>
        <w:szCs w:val="18"/>
      </w:rPr>
      <w:fldChar w:fldCharType="end"/>
    </w:r>
    <w:r w:rsidRPr="001A4862">
      <w:rPr>
        <w:rFonts w:ascii="BankGothic Lt BT" w:hAnsi="BankGothic Lt BT"/>
        <w:caps/>
        <w:sz w:val="18"/>
        <w:szCs w:val="18"/>
      </w:rPr>
      <w:tab/>
    </w:r>
    <w:r w:rsidRPr="001A4862">
      <w:rPr>
        <w:rFonts w:ascii="BankGothic Lt BT" w:hAnsi="BankGothic Lt BT"/>
        <w:caps/>
        <w:sz w:val="18"/>
        <w:szCs w:val="18"/>
      </w:rPr>
      <w:fldChar w:fldCharType="begin"/>
    </w:r>
    <w:r w:rsidRPr="001A4862">
      <w:rPr>
        <w:rFonts w:ascii="BankGothic Lt BT" w:hAnsi="BankGothic Lt BT"/>
        <w:caps/>
        <w:sz w:val="18"/>
        <w:szCs w:val="18"/>
      </w:rPr>
      <w:instrText xml:space="preserve"> DOCPROPERTY  DocUnit  \* MERGEFORMAT </w:instrText>
    </w:r>
    <w:r w:rsidRPr="001A4862">
      <w:rPr>
        <w:rFonts w:ascii="BankGothic Lt BT" w:hAnsi="BankGothic Lt BT"/>
        <w:caps/>
        <w:sz w:val="18"/>
        <w:szCs w:val="18"/>
      </w:rPr>
      <w:fldChar w:fldCharType="separate"/>
    </w:r>
    <w:r w:rsidR="003F6908" w:rsidRPr="001A4862">
      <w:rPr>
        <w:rFonts w:ascii="BankGothic Lt BT" w:hAnsi="BankGothic Lt BT"/>
        <w:caps/>
        <w:sz w:val="18"/>
        <w:szCs w:val="18"/>
      </w:rPr>
      <w:t>Introduction to PLC</w:t>
    </w:r>
    <w:r w:rsidRPr="001A4862">
      <w:rPr>
        <w:rFonts w:ascii="BankGothic Lt BT" w:hAnsi="BankGothic Lt BT"/>
        <w:caps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8517BF" w14:paraId="28A0FA18" w14:textId="77777777" w:rsidTr="00E130F3">
      <w:tc>
        <w:tcPr>
          <w:tcW w:w="630" w:type="dxa"/>
        </w:tcPr>
        <w:p w14:paraId="7EF2BF27" w14:textId="77777777" w:rsidR="008517BF" w:rsidRDefault="008517BF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E6EFFD1" wp14:editId="3358EC96">
                <wp:extent cx="411480" cy="310896"/>
                <wp:effectExtent l="0" t="0" r="0" b="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419C488F" w14:textId="04705686" w:rsidR="008517BF" w:rsidRPr="007C2507" w:rsidRDefault="008517BF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3F6908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23986680" w14:textId="77777777" w:rsidR="008517BF" w:rsidRDefault="008517BF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7579137A" wp14:editId="40ED191F">
                <wp:extent cx="411480" cy="310896"/>
                <wp:effectExtent l="0" t="0" r="0" b="0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42A72A09" w14:textId="77777777" w:rsidR="008517BF" w:rsidRPr="00B025CF" w:rsidRDefault="008517BF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89B6BC" w14:textId="4B034439" w:rsidR="00DA6EA4" w:rsidRPr="007C2507" w:rsidRDefault="00DA6EA4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F6908">
      <w:rPr>
        <w:rFonts w:ascii="BankGothic Lt BT" w:hAnsi="BankGothic Lt BT"/>
        <w:caps/>
        <w:sz w:val="24"/>
        <w:szCs w:val="24"/>
      </w:rPr>
      <w:t>Introduction to PLC Final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9340D49" w14:textId="660FCBCA" w:rsidR="00DA6EA4" w:rsidRPr="000154E9" w:rsidRDefault="00DA6EA4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6908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3F6908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D50F06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02CA29BF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5466F7A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09595185"/>
    <w:multiLevelType w:val="hybridMultilevel"/>
    <w:tmpl w:val="D598E16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E4765CE"/>
    <w:multiLevelType w:val="hybridMultilevel"/>
    <w:tmpl w:val="DA0A642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5">
      <w:start w:val="1"/>
      <w:numFmt w:val="upp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FB963ED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10856570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11790326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1CEF38CE"/>
    <w:multiLevelType w:val="hybridMultilevel"/>
    <w:tmpl w:val="CF86ECD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F2764B8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0AB04EE"/>
    <w:multiLevelType w:val="hybridMultilevel"/>
    <w:tmpl w:val="B9D816A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16130A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25F866E8"/>
    <w:multiLevelType w:val="hybridMultilevel"/>
    <w:tmpl w:val="092056C2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4" w15:restartNumberingAfterBreak="0">
    <w:nsid w:val="28161B5D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 w15:restartNumberingAfterBreak="0">
    <w:nsid w:val="2C4759D4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" w15:restartNumberingAfterBreak="0">
    <w:nsid w:val="301B4147"/>
    <w:multiLevelType w:val="hybridMultilevel"/>
    <w:tmpl w:val="0AB88A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068384E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 w15:restartNumberingAfterBreak="0">
    <w:nsid w:val="33DA79CD"/>
    <w:multiLevelType w:val="hybridMultilevel"/>
    <w:tmpl w:val="092056C2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 w15:restartNumberingAfterBreak="0">
    <w:nsid w:val="362319D7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393F7703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 w15:restartNumberingAfterBreak="0">
    <w:nsid w:val="49F5124E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2" w15:restartNumberingAfterBreak="0">
    <w:nsid w:val="4C3A1600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 w15:restartNumberingAfterBreak="0">
    <w:nsid w:val="4CB870D7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 w15:restartNumberingAfterBreak="0">
    <w:nsid w:val="55B07BE7"/>
    <w:multiLevelType w:val="hybridMultilevel"/>
    <w:tmpl w:val="90F0BDA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5">
      <w:start w:val="1"/>
      <w:numFmt w:val="upp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ACF1358"/>
    <w:multiLevelType w:val="hybridMultilevel"/>
    <w:tmpl w:val="11C8ACE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5C8D50BB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7" w15:restartNumberingAfterBreak="0">
    <w:nsid w:val="602D6BCA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8" w15:restartNumberingAfterBreak="0">
    <w:nsid w:val="66050BCC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9" w15:restartNumberingAfterBreak="0">
    <w:nsid w:val="66895EFA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0" w15:restartNumberingAfterBreak="0">
    <w:nsid w:val="67BF492E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1" w15:restartNumberingAfterBreak="0">
    <w:nsid w:val="692044B3"/>
    <w:multiLevelType w:val="hybridMultilevel"/>
    <w:tmpl w:val="092056C2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2" w15:restartNumberingAfterBreak="0">
    <w:nsid w:val="71E36F6D"/>
    <w:multiLevelType w:val="hybridMultilevel"/>
    <w:tmpl w:val="F50A2F3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5837CC1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4" w15:restartNumberingAfterBreak="0">
    <w:nsid w:val="77990231"/>
    <w:multiLevelType w:val="hybridMultilevel"/>
    <w:tmpl w:val="4FA26C90"/>
    <w:lvl w:ilvl="0" w:tplc="04090015">
      <w:start w:val="1"/>
      <w:numFmt w:val="upp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0"/>
  </w:num>
  <w:num w:numId="2">
    <w:abstractNumId w:val="3"/>
  </w:num>
  <w:num w:numId="3">
    <w:abstractNumId w:val="8"/>
  </w:num>
  <w:num w:numId="4">
    <w:abstractNumId w:val="32"/>
  </w:num>
  <w:num w:numId="5">
    <w:abstractNumId w:val="16"/>
  </w:num>
  <w:num w:numId="6">
    <w:abstractNumId w:val="18"/>
  </w:num>
  <w:num w:numId="7">
    <w:abstractNumId w:val="13"/>
  </w:num>
  <w:num w:numId="8">
    <w:abstractNumId w:val="31"/>
  </w:num>
  <w:num w:numId="9">
    <w:abstractNumId w:val="24"/>
  </w:num>
  <w:num w:numId="10">
    <w:abstractNumId w:val="25"/>
  </w:num>
  <w:num w:numId="11">
    <w:abstractNumId w:val="11"/>
  </w:num>
  <w:num w:numId="12">
    <w:abstractNumId w:val="4"/>
  </w:num>
  <w:num w:numId="13">
    <w:abstractNumId w:val="23"/>
  </w:num>
  <w:num w:numId="14">
    <w:abstractNumId w:val="20"/>
  </w:num>
  <w:num w:numId="15">
    <w:abstractNumId w:val="7"/>
  </w:num>
  <w:num w:numId="16">
    <w:abstractNumId w:val="30"/>
  </w:num>
  <w:num w:numId="17">
    <w:abstractNumId w:val="21"/>
  </w:num>
  <w:num w:numId="18">
    <w:abstractNumId w:val="33"/>
  </w:num>
  <w:num w:numId="19">
    <w:abstractNumId w:val="28"/>
  </w:num>
  <w:num w:numId="20">
    <w:abstractNumId w:val="5"/>
  </w:num>
  <w:num w:numId="21">
    <w:abstractNumId w:val="29"/>
  </w:num>
  <w:num w:numId="22">
    <w:abstractNumId w:val="27"/>
  </w:num>
  <w:num w:numId="23">
    <w:abstractNumId w:val="1"/>
  </w:num>
  <w:num w:numId="24">
    <w:abstractNumId w:val="22"/>
  </w:num>
  <w:num w:numId="25">
    <w:abstractNumId w:val="15"/>
  </w:num>
  <w:num w:numId="26">
    <w:abstractNumId w:val="14"/>
  </w:num>
  <w:num w:numId="27">
    <w:abstractNumId w:val="34"/>
  </w:num>
  <w:num w:numId="28">
    <w:abstractNumId w:val="12"/>
  </w:num>
  <w:num w:numId="29">
    <w:abstractNumId w:val="9"/>
  </w:num>
  <w:num w:numId="30">
    <w:abstractNumId w:val="17"/>
  </w:num>
  <w:num w:numId="31">
    <w:abstractNumId w:val="19"/>
  </w:num>
  <w:num w:numId="32">
    <w:abstractNumId w:val="6"/>
  </w:num>
  <w:num w:numId="33">
    <w:abstractNumId w:val="0"/>
  </w:num>
  <w:num w:numId="34">
    <w:abstractNumId w:val="2"/>
  </w:num>
  <w:num w:numId="35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53D7D"/>
    <w:rsid w:val="000154E9"/>
    <w:rsid w:val="00041E52"/>
    <w:rsid w:val="00044D69"/>
    <w:rsid w:val="000524AC"/>
    <w:rsid w:val="000544E1"/>
    <w:rsid w:val="000749A9"/>
    <w:rsid w:val="00095A4F"/>
    <w:rsid w:val="000A23B3"/>
    <w:rsid w:val="000A6ED4"/>
    <w:rsid w:val="000B3A1D"/>
    <w:rsid w:val="000B6C3B"/>
    <w:rsid w:val="000C5BF2"/>
    <w:rsid w:val="000C6BC9"/>
    <w:rsid w:val="000C7D62"/>
    <w:rsid w:val="000E0D34"/>
    <w:rsid w:val="00101028"/>
    <w:rsid w:val="001332D3"/>
    <w:rsid w:val="001401A4"/>
    <w:rsid w:val="00141840"/>
    <w:rsid w:val="001466BF"/>
    <w:rsid w:val="00170482"/>
    <w:rsid w:val="001A4862"/>
    <w:rsid w:val="001E4D94"/>
    <w:rsid w:val="002025E4"/>
    <w:rsid w:val="00222A30"/>
    <w:rsid w:val="00224C5A"/>
    <w:rsid w:val="00244FCE"/>
    <w:rsid w:val="00261027"/>
    <w:rsid w:val="00272B18"/>
    <w:rsid w:val="00295197"/>
    <w:rsid w:val="002B3DF0"/>
    <w:rsid w:val="002E22BE"/>
    <w:rsid w:val="002F1B91"/>
    <w:rsid w:val="00307505"/>
    <w:rsid w:val="00314A16"/>
    <w:rsid w:val="00314BDA"/>
    <w:rsid w:val="003527DC"/>
    <w:rsid w:val="003B45FE"/>
    <w:rsid w:val="003F6908"/>
    <w:rsid w:val="003F6D63"/>
    <w:rsid w:val="0040125A"/>
    <w:rsid w:val="00422289"/>
    <w:rsid w:val="00431790"/>
    <w:rsid w:val="004332DB"/>
    <w:rsid w:val="004467D9"/>
    <w:rsid w:val="00453071"/>
    <w:rsid w:val="00472F8B"/>
    <w:rsid w:val="00497C4A"/>
    <w:rsid w:val="004D0960"/>
    <w:rsid w:val="005563BD"/>
    <w:rsid w:val="005840BA"/>
    <w:rsid w:val="005B0B41"/>
    <w:rsid w:val="005B3A86"/>
    <w:rsid w:val="00613E4E"/>
    <w:rsid w:val="0065041B"/>
    <w:rsid w:val="006623B9"/>
    <w:rsid w:val="00673F4B"/>
    <w:rsid w:val="00677AF8"/>
    <w:rsid w:val="006D0CB4"/>
    <w:rsid w:val="006D2E0D"/>
    <w:rsid w:val="006F19A5"/>
    <w:rsid w:val="006F7F1A"/>
    <w:rsid w:val="007140C7"/>
    <w:rsid w:val="00723673"/>
    <w:rsid w:val="007468C6"/>
    <w:rsid w:val="007C2507"/>
    <w:rsid w:val="008017A4"/>
    <w:rsid w:val="008201B9"/>
    <w:rsid w:val="008517BF"/>
    <w:rsid w:val="00866D5F"/>
    <w:rsid w:val="00881AE5"/>
    <w:rsid w:val="008975D5"/>
    <w:rsid w:val="008B36EB"/>
    <w:rsid w:val="008F7960"/>
    <w:rsid w:val="009219E3"/>
    <w:rsid w:val="00931D9F"/>
    <w:rsid w:val="009559C9"/>
    <w:rsid w:val="00971D72"/>
    <w:rsid w:val="009B042B"/>
    <w:rsid w:val="009F2DFA"/>
    <w:rsid w:val="009F4F1D"/>
    <w:rsid w:val="009F76D1"/>
    <w:rsid w:val="00A36F80"/>
    <w:rsid w:val="00A6051F"/>
    <w:rsid w:val="00A7501B"/>
    <w:rsid w:val="00A873F1"/>
    <w:rsid w:val="00AD55FC"/>
    <w:rsid w:val="00B025CF"/>
    <w:rsid w:val="00B039EF"/>
    <w:rsid w:val="00B457A7"/>
    <w:rsid w:val="00B52137"/>
    <w:rsid w:val="00B57779"/>
    <w:rsid w:val="00B755C0"/>
    <w:rsid w:val="00B773EA"/>
    <w:rsid w:val="00BA37B1"/>
    <w:rsid w:val="00BA5DB7"/>
    <w:rsid w:val="00BB7522"/>
    <w:rsid w:val="00BC1524"/>
    <w:rsid w:val="00C14992"/>
    <w:rsid w:val="00C23933"/>
    <w:rsid w:val="00C7166C"/>
    <w:rsid w:val="00C77DD9"/>
    <w:rsid w:val="00C8329D"/>
    <w:rsid w:val="00C834FC"/>
    <w:rsid w:val="00C86D41"/>
    <w:rsid w:val="00CB5A57"/>
    <w:rsid w:val="00CB5F0C"/>
    <w:rsid w:val="00CB6461"/>
    <w:rsid w:val="00CC3975"/>
    <w:rsid w:val="00CD1D0F"/>
    <w:rsid w:val="00CE3BF2"/>
    <w:rsid w:val="00CF4259"/>
    <w:rsid w:val="00CF7AA0"/>
    <w:rsid w:val="00D01AF3"/>
    <w:rsid w:val="00DA380B"/>
    <w:rsid w:val="00DA6EA4"/>
    <w:rsid w:val="00DB6188"/>
    <w:rsid w:val="00DC19D0"/>
    <w:rsid w:val="00DC51B1"/>
    <w:rsid w:val="00DD683F"/>
    <w:rsid w:val="00E013AA"/>
    <w:rsid w:val="00E130F3"/>
    <w:rsid w:val="00E86137"/>
    <w:rsid w:val="00EA0805"/>
    <w:rsid w:val="00F044EA"/>
    <w:rsid w:val="00F46CA3"/>
    <w:rsid w:val="00F53D7D"/>
    <w:rsid w:val="00F61762"/>
    <w:rsid w:val="00F631A1"/>
    <w:rsid w:val="00F63CD7"/>
    <w:rsid w:val="00F63D40"/>
    <w:rsid w:val="00F830A1"/>
    <w:rsid w:val="00F92998"/>
    <w:rsid w:val="00F9426E"/>
    <w:rsid w:val="00FB1E48"/>
    <w:rsid w:val="00FD746F"/>
    <w:rsid w:val="00FE25CA"/>
    <w:rsid w:val="00FE2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EE4B51"/>
  <w15:chartTrackingRefBased/>
  <w15:docId w15:val="{B6172637-236C-41C5-87D0-CD126F2A8E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3.emf"/><Relationship Id="rId39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image" Target="media/image18.emf"/><Relationship Id="rId42" Type="http://schemas.openxmlformats.org/officeDocument/2006/relationships/footer" Target="footer4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17.emf"/><Relationship Id="rId38" Type="http://schemas.openxmlformats.org/officeDocument/2006/relationships/image" Target="media/image20.emf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package" Target="embeddings/Microsoft_Visio_Drawing2.vsdx"/><Relationship Id="rId41" Type="http://schemas.openxmlformats.org/officeDocument/2006/relationships/header" Target="head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package" Target="embeddings/Microsoft_Visio_Drawing5.vsdx"/><Relationship Id="rId40" Type="http://schemas.openxmlformats.org/officeDocument/2006/relationships/image" Target="media/image22.png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4.emf"/><Relationship Id="rId36" Type="http://schemas.openxmlformats.org/officeDocument/2006/relationships/image" Target="media/image19.emf"/><Relationship Id="rId10" Type="http://schemas.openxmlformats.org/officeDocument/2006/relationships/footer" Target="footer2.xml"/><Relationship Id="rId19" Type="http://schemas.openxmlformats.org/officeDocument/2006/relationships/image" Target="media/image8.png"/><Relationship Id="rId31" Type="http://schemas.openxmlformats.org/officeDocument/2006/relationships/package" Target="embeddings/Microsoft_Visio_Drawing3.vsdx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package" Target="embeddings/Microsoft_Excel_Worksheet.xlsx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Drawing4.vsdx"/><Relationship Id="rId43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250</TotalTime>
  <Pages>10</Pages>
  <Words>1227</Words>
  <Characters>6998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0</cp:revision>
  <cp:lastPrinted>2018-05-01T16:14:00Z</cp:lastPrinted>
  <dcterms:created xsi:type="dcterms:W3CDTF">2018-05-01T16:12:00Z</dcterms:created>
  <dcterms:modified xsi:type="dcterms:W3CDTF">2018-12-16T22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Test</vt:lpwstr>
  </property>
  <property fmtid="{D5CDD505-2E9C-101B-9397-08002B2CF9AE}" pid="3" name="DocTitle">
    <vt:lpwstr>Introduction to PLC Final</vt:lpwstr>
  </property>
  <property fmtid="{D5CDD505-2E9C-101B-9397-08002B2CF9AE}" pid="4" name="DocNum">
    <vt:lpwstr>Final</vt:lpwstr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to PLC</vt:lpwstr>
  </property>
  <property fmtid="{D5CDD505-2E9C-101B-9397-08002B2CF9AE}" pid="7" name="DocDept">
    <vt:lpwstr>Electrical Automation</vt:lpwstr>
  </property>
  <property fmtid="{D5CDD505-2E9C-101B-9397-08002B2CF9AE}" pid="8" name="DocCLO">
    <vt:lpwstr>4</vt:lpwstr>
  </property>
  <property fmtid="{D5CDD505-2E9C-101B-9397-08002B2CF9AE}" pid="9" name="DocInstitution">
    <vt:lpwstr>Ranken Technical College</vt:lpwstr>
  </property>
</Properties>
</file>